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79A7" w:rsidRPr="001A79A7" w:rsidRDefault="00087D49" w:rsidP="001A79A7">
      <w:pPr>
        <w:jc w:val="center"/>
        <w:rPr>
          <w:rFonts w:ascii="华文中宋" w:eastAsia="华文中宋" w:hAnsi="华文中宋"/>
          <w:b/>
          <w:sz w:val="30"/>
          <w:szCs w:val="30"/>
        </w:rPr>
      </w:pPr>
      <w:r>
        <w:rPr>
          <w:rFonts w:ascii="华文中宋" w:eastAsia="华文中宋" w:hAnsi="华文中宋" w:hint="eastAsia"/>
          <w:b/>
          <w:sz w:val="30"/>
          <w:szCs w:val="30"/>
        </w:rPr>
        <w:t>网上</w:t>
      </w:r>
      <w:r w:rsidR="000224F7">
        <w:rPr>
          <w:rFonts w:ascii="华文中宋" w:eastAsia="华文中宋" w:hAnsi="华文中宋" w:hint="eastAsia"/>
          <w:b/>
          <w:sz w:val="30"/>
          <w:szCs w:val="30"/>
        </w:rPr>
        <w:t>书</w:t>
      </w:r>
      <w:r w:rsidR="001A79A7" w:rsidRPr="001A79A7">
        <w:rPr>
          <w:rFonts w:ascii="华文中宋" w:eastAsia="华文中宋" w:hAnsi="华文中宋" w:hint="eastAsia"/>
          <w:b/>
          <w:sz w:val="30"/>
          <w:szCs w:val="30"/>
        </w:rPr>
        <w:t>城</w:t>
      </w:r>
      <w:r w:rsidR="00354A91">
        <w:rPr>
          <w:rFonts w:ascii="华文中宋" w:eastAsia="华文中宋" w:hAnsi="华文中宋" w:hint="eastAsia"/>
          <w:b/>
          <w:sz w:val="30"/>
          <w:szCs w:val="30"/>
        </w:rPr>
        <w:t>开发文档</w:t>
      </w:r>
      <w:bookmarkStart w:id="0" w:name="_GoBack"/>
      <w:bookmarkEnd w:id="0"/>
    </w:p>
    <w:p w:rsidR="001A79A7" w:rsidRDefault="001A79A7" w:rsidP="008B51E3">
      <w:pPr>
        <w:rPr>
          <w:b/>
        </w:rPr>
      </w:pPr>
    </w:p>
    <w:p w:rsidR="00C86D37" w:rsidRPr="00E95AA0" w:rsidRDefault="008B51E3" w:rsidP="008B51E3">
      <w:pPr>
        <w:rPr>
          <w:b/>
          <w:sz w:val="28"/>
          <w:szCs w:val="28"/>
        </w:rPr>
      </w:pPr>
      <w:r w:rsidRPr="00E95AA0">
        <w:rPr>
          <w:rFonts w:hint="eastAsia"/>
          <w:b/>
          <w:sz w:val="28"/>
          <w:szCs w:val="28"/>
        </w:rPr>
        <w:t>一、</w:t>
      </w:r>
      <w:r w:rsidR="006A4FC8" w:rsidRPr="00E95AA0">
        <w:rPr>
          <w:rFonts w:hint="eastAsia"/>
          <w:b/>
          <w:sz w:val="28"/>
          <w:szCs w:val="28"/>
        </w:rPr>
        <w:t>用户角色</w:t>
      </w:r>
    </w:p>
    <w:p w:rsidR="00362EF6" w:rsidRPr="00920E1C" w:rsidRDefault="008B51E3" w:rsidP="00A12CFE">
      <w:pPr>
        <w:ind w:firstLine="420"/>
        <w:rPr>
          <w:b/>
        </w:rPr>
      </w:pPr>
      <w:r w:rsidRPr="00920E1C">
        <w:rPr>
          <w:rFonts w:hint="eastAsia"/>
          <w:b/>
        </w:rPr>
        <w:t>1</w:t>
      </w:r>
      <w:r w:rsidRPr="00920E1C">
        <w:rPr>
          <w:rFonts w:hint="eastAsia"/>
          <w:b/>
        </w:rPr>
        <w:t>、</w:t>
      </w:r>
      <w:r w:rsidR="003E2B1C" w:rsidRPr="00920E1C">
        <w:rPr>
          <w:rFonts w:hint="eastAsia"/>
          <w:b/>
        </w:rPr>
        <w:t>临时用户</w:t>
      </w:r>
      <w:r w:rsidR="00362EF6" w:rsidRPr="00920E1C">
        <w:rPr>
          <w:rFonts w:hint="eastAsia"/>
          <w:b/>
        </w:rPr>
        <w:t>（</w:t>
      </w:r>
      <w:r w:rsidR="003E2B1C" w:rsidRPr="00920E1C">
        <w:rPr>
          <w:rFonts w:hint="eastAsia"/>
          <w:b/>
        </w:rPr>
        <w:t>游客</w:t>
      </w:r>
      <w:r w:rsidR="00362EF6" w:rsidRPr="00920E1C">
        <w:rPr>
          <w:rFonts w:hint="eastAsia"/>
          <w:b/>
        </w:rPr>
        <w:t>）</w:t>
      </w:r>
    </w:p>
    <w:p w:rsidR="00E42143" w:rsidRPr="008B51E3" w:rsidRDefault="002C6900" w:rsidP="008B51E3">
      <w:pPr>
        <w:ind w:firstLine="420"/>
      </w:pPr>
      <w:r w:rsidRPr="008B51E3">
        <w:rPr>
          <w:rFonts w:hint="eastAsia"/>
        </w:rPr>
        <w:t>能够进行简单地浏览、查询</w:t>
      </w:r>
      <w:r w:rsidR="00923AF1" w:rsidRPr="008B51E3">
        <w:rPr>
          <w:rFonts w:hint="eastAsia"/>
        </w:rPr>
        <w:t>、查看</w:t>
      </w:r>
      <w:r w:rsidR="000224F7">
        <w:rPr>
          <w:rFonts w:hint="eastAsia"/>
        </w:rPr>
        <w:t>书籍</w:t>
      </w:r>
      <w:r w:rsidR="00923AF1" w:rsidRPr="008B51E3">
        <w:rPr>
          <w:rFonts w:hint="eastAsia"/>
        </w:rPr>
        <w:t>详情</w:t>
      </w:r>
      <w:r w:rsidR="00880A35" w:rsidRPr="008B51E3">
        <w:rPr>
          <w:rFonts w:hint="eastAsia"/>
        </w:rPr>
        <w:t>、注册、登录</w:t>
      </w:r>
      <w:r w:rsidR="002E7ED0" w:rsidRPr="008B51E3">
        <w:rPr>
          <w:rFonts w:hint="eastAsia"/>
        </w:rPr>
        <w:t>等操作，</w:t>
      </w:r>
      <w:r w:rsidR="00880A35" w:rsidRPr="008B51E3">
        <w:rPr>
          <w:rFonts w:hint="eastAsia"/>
        </w:rPr>
        <w:t>一旦</w:t>
      </w:r>
      <w:r w:rsidR="00721EC8">
        <w:rPr>
          <w:rFonts w:hint="eastAsia"/>
        </w:rPr>
        <w:t>超出其功能范围，将提示其登录</w:t>
      </w:r>
      <w:r w:rsidR="00C825FD" w:rsidRPr="008B51E3">
        <w:rPr>
          <w:rFonts w:hint="eastAsia"/>
        </w:rPr>
        <w:t>。</w:t>
      </w:r>
    </w:p>
    <w:p w:rsidR="003E2B1C" w:rsidRPr="00920E1C" w:rsidRDefault="008B51E3" w:rsidP="00A12CFE">
      <w:pPr>
        <w:ind w:firstLine="420"/>
        <w:rPr>
          <w:b/>
        </w:rPr>
      </w:pPr>
      <w:r w:rsidRPr="00920E1C">
        <w:rPr>
          <w:rFonts w:hint="eastAsia"/>
          <w:b/>
        </w:rPr>
        <w:t>2</w:t>
      </w:r>
      <w:r w:rsidRPr="00920E1C">
        <w:rPr>
          <w:rFonts w:hint="eastAsia"/>
          <w:b/>
        </w:rPr>
        <w:t>、</w:t>
      </w:r>
      <w:r w:rsidR="003E2B1C" w:rsidRPr="00920E1C">
        <w:rPr>
          <w:rFonts w:hint="eastAsia"/>
          <w:b/>
        </w:rPr>
        <w:t>购买用户（买家）</w:t>
      </w:r>
    </w:p>
    <w:p w:rsidR="00D21B56" w:rsidRPr="008B51E3" w:rsidRDefault="00002B7B" w:rsidP="008B51E3">
      <w:pPr>
        <w:ind w:firstLine="420"/>
      </w:pPr>
      <w:r w:rsidRPr="008B51E3">
        <w:rPr>
          <w:rFonts w:hint="eastAsia"/>
        </w:rPr>
        <w:t>除拥有临时用户的所有功能外，</w:t>
      </w:r>
      <w:r w:rsidR="00306A5B" w:rsidRPr="008B51E3">
        <w:rPr>
          <w:rFonts w:hint="eastAsia"/>
        </w:rPr>
        <w:t>还拥有体现其个人属性的功能，如</w:t>
      </w:r>
      <w:r w:rsidR="006C19F2" w:rsidRPr="008B51E3">
        <w:rPr>
          <w:rFonts w:hint="eastAsia"/>
        </w:rPr>
        <w:t>个人信息设置、</w:t>
      </w:r>
      <w:r w:rsidR="00923AF1" w:rsidRPr="008B51E3">
        <w:rPr>
          <w:rFonts w:hint="eastAsia"/>
        </w:rPr>
        <w:t>购物车</w:t>
      </w:r>
      <w:r w:rsidR="006C19F2" w:rsidRPr="008B51E3">
        <w:rPr>
          <w:rFonts w:hint="eastAsia"/>
        </w:rPr>
        <w:t>、订单、</w:t>
      </w:r>
      <w:r w:rsidR="004D2E23">
        <w:rPr>
          <w:rFonts w:hint="eastAsia"/>
        </w:rPr>
        <w:t>支付等。</w:t>
      </w:r>
    </w:p>
    <w:p w:rsidR="00362EF6" w:rsidRPr="00920E1C" w:rsidRDefault="008B51E3" w:rsidP="00A12CFE">
      <w:pPr>
        <w:ind w:firstLine="420"/>
        <w:rPr>
          <w:b/>
        </w:rPr>
      </w:pPr>
      <w:r w:rsidRPr="00920E1C">
        <w:rPr>
          <w:rFonts w:hint="eastAsia"/>
          <w:b/>
        </w:rPr>
        <w:t>3</w:t>
      </w:r>
      <w:r w:rsidRPr="00920E1C">
        <w:rPr>
          <w:rFonts w:hint="eastAsia"/>
          <w:b/>
        </w:rPr>
        <w:t>、</w:t>
      </w:r>
      <w:r w:rsidR="00BE0A69" w:rsidRPr="00920E1C">
        <w:rPr>
          <w:rFonts w:hint="eastAsia"/>
          <w:b/>
        </w:rPr>
        <w:t>销售</w:t>
      </w:r>
      <w:r w:rsidR="00362EF6" w:rsidRPr="00920E1C">
        <w:rPr>
          <w:rFonts w:hint="eastAsia"/>
          <w:b/>
        </w:rPr>
        <w:t>用户（卖家）</w:t>
      </w:r>
    </w:p>
    <w:p w:rsidR="006F3420" w:rsidRPr="008B51E3" w:rsidRDefault="006F3420" w:rsidP="008B51E3">
      <w:pPr>
        <w:ind w:firstLine="420"/>
      </w:pPr>
      <w:r w:rsidRPr="008B51E3">
        <w:rPr>
          <w:rFonts w:hint="eastAsia"/>
        </w:rPr>
        <w:t>除拥有购买用户的所有功能外</w:t>
      </w:r>
      <w:r w:rsidR="00A101D3" w:rsidRPr="008B51E3">
        <w:rPr>
          <w:rFonts w:hint="eastAsia"/>
        </w:rPr>
        <w:t>，还拥有销售性质的功能，如管理个人店铺（</w:t>
      </w:r>
      <w:r w:rsidR="000224F7">
        <w:rPr>
          <w:rFonts w:hint="eastAsia"/>
        </w:rPr>
        <w:t>书籍</w:t>
      </w:r>
      <w:r w:rsidR="00A101D3" w:rsidRPr="008B51E3">
        <w:rPr>
          <w:rFonts w:hint="eastAsia"/>
        </w:rPr>
        <w:t>的增删改查）</w:t>
      </w:r>
      <w:r w:rsidR="00735765">
        <w:rPr>
          <w:rFonts w:hint="eastAsia"/>
        </w:rPr>
        <w:t>等</w:t>
      </w:r>
      <w:r w:rsidR="004471AA" w:rsidRPr="008B51E3">
        <w:rPr>
          <w:rFonts w:hint="eastAsia"/>
        </w:rPr>
        <w:t>。</w:t>
      </w:r>
    </w:p>
    <w:p w:rsidR="00204344" w:rsidRDefault="008B51E3" w:rsidP="00A12CFE">
      <w:pPr>
        <w:ind w:firstLine="420"/>
        <w:rPr>
          <w:b/>
        </w:rPr>
      </w:pPr>
      <w:r w:rsidRPr="00920E1C">
        <w:rPr>
          <w:rFonts w:hint="eastAsia"/>
          <w:b/>
        </w:rPr>
        <w:t>4</w:t>
      </w:r>
      <w:r w:rsidRPr="00920E1C">
        <w:rPr>
          <w:rFonts w:hint="eastAsia"/>
          <w:b/>
        </w:rPr>
        <w:t>、</w:t>
      </w:r>
      <w:r w:rsidR="00204344" w:rsidRPr="00920E1C">
        <w:rPr>
          <w:rFonts w:hint="eastAsia"/>
          <w:b/>
        </w:rPr>
        <w:t>系统管理员</w:t>
      </w:r>
    </w:p>
    <w:p w:rsidR="00920E1C" w:rsidRDefault="00920E1C" w:rsidP="008B51E3">
      <w:r>
        <w:rPr>
          <w:rFonts w:hint="eastAsia"/>
          <w:b/>
        </w:rPr>
        <w:tab/>
      </w:r>
      <w:r w:rsidR="00BF4EF7">
        <w:rPr>
          <w:rFonts w:hint="eastAsia"/>
        </w:rPr>
        <w:t>可对系统进行基本的维护，如</w:t>
      </w:r>
      <w:r w:rsidR="004D2E23">
        <w:rPr>
          <w:rFonts w:hint="eastAsia"/>
        </w:rPr>
        <w:t>查看注册</w:t>
      </w:r>
      <w:r w:rsidR="00B42A03">
        <w:rPr>
          <w:rFonts w:hint="eastAsia"/>
        </w:rPr>
        <w:t>的</w:t>
      </w:r>
      <w:r w:rsidR="004D2E23">
        <w:rPr>
          <w:rFonts w:hint="eastAsia"/>
        </w:rPr>
        <w:t>用户</w:t>
      </w:r>
      <w:r w:rsidR="00B42A03">
        <w:rPr>
          <w:rFonts w:hint="eastAsia"/>
        </w:rPr>
        <w:t>数量、</w:t>
      </w:r>
      <w:r w:rsidR="00164C14">
        <w:rPr>
          <w:rFonts w:hint="eastAsia"/>
        </w:rPr>
        <w:t>查看用户的历史交易记录</w:t>
      </w:r>
      <w:r w:rsidR="0041042A">
        <w:rPr>
          <w:rFonts w:hint="eastAsia"/>
        </w:rPr>
        <w:t>、相关配置等。</w:t>
      </w:r>
    </w:p>
    <w:p w:rsidR="00344E39" w:rsidRPr="00BF4EF7" w:rsidRDefault="00344E39" w:rsidP="008B51E3"/>
    <w:p w:rsidR="006A4FC8" w:rsidRPr="00E95AA0" w:rsidRDefault="008B51E3" w:rsidP="008B51E3">
      <w:pPr>
        <w:rPr>
          <w:b/>
          <w:sz w:val="28"/>
          <w:szCs w:val="28"/>
        </w:rPr>
      </w:pPr>
      <w:r w:rsidRPr="00E95AA0">
        <w:rPr>
          <w:rFonts w:hint="eastAsia"/>
          <w:b/>
          <w:sz w:val="28"/>
          <w:szCs w:val="28"/>
        </w:rPr>
        <w:t>二、</w:t>
      </w:r>
      <w:r w:rsidR="006A4FC8" w:rsidRPr="00E95AA0">
        <w:rPr>
          <w:rFonts w:hint="eastAsia"/>
          <w:b/>
          <w:sz w:val="28"/>
          <w:szCs w:val="28"/>
        </w:rPr>
        <w:t>功能分析</w:t>
      </w:r>
    </w:p>
    <w:p w:rsidR="00E42143" w:rsidRPr="00344E39" w:rsidRDefault="00C7458E" w:rsidP="00A12CFE">
      <w:pPr>
        <w:ind w:firstLine="420"/>
        <w:rPr>
          <w:b/>
        </w:rPr>
      </w:pPr>
      <w:r w:rsidRPr="00344E39">
        <w:rPr>
          <w:rFonts w:hint="eastAsia"/>
          <w:b/>
        </w:rPr>
        <w:t>1</w:t>
      </w:r>
      <w:r w:rsidRPr="00344E39">
        <w:rPr>
          <w:rFonts w:hint="eastAsia"/>
          <w:b/>
        </w:rPr>
        <w:t>、临时用户</w:t>
      </w:r>
      <w:r w:rsidR="002A3BE2" w:rsidRPr="00344E39">
        <w:rPr>
          <w:rFonts w:hint="eastAsia"/>
          <w:b/>
        </w:rPr>
        <w:t>登录与注册</w:t>
      </w:r>
    </w:p>
    <w:p w:rsidR="00FF0677" w:rsidRDefault="00504E0A" w:rsidP="00504E0A">
      <w:pPr>
        <w:jc w:val="center"/>
      </w:pPr>
      <w:r>
        <w:rPr>
          <w:noProof/>
        </w:rPr>
        <w:drawing>
          <wp:inline distT="0" distB="0" distL="0" distR="0" wp14:anchorId="29FBBF3A" wp14:editId="39E3DBED">
            <wp:extent cx="3577520" cy="16459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276" cy="1653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3FF0" w:rsidRPr="0063390B" w:rsidRDefault="00CC3B92" w:rsidP="00CC3B92">
      <w:pPr>
        <w:ind w:left="3780"/>
        <w:rPr>
          <w:rFonts w:ascii="仿宋_GB2312" w:eastAsia="仿宋_GB2312"/>
          <w:b/>
        </w:rPr>
      </w:pPr>
      <w:r>
        <w:rPr>
          <w:rFonts w:ascii="仿宋_GB2312" w:eastAsia="仿宋_GB2312" w:hint="eastAsia"/>
          <w:b/>
        </w:rPr>
        <w:t>注册</w:t>
      </w:r>
    </w:p>
    <w:p w:rsidR="00753FF0" w:rsidRPr="00753FF0" w:rsidRDefault="00753FF0" w:rsidP="00753FF0">
      <w:pPr>
        <w:rPr>
          <w:rFonts w:ascii="仿宋_GB2312" w:eastAsia="仿宋_GB2312"/>
        </w:rPr>
      </w:pPr>
      <w:r>
        <w:rPr>
          <w:rFonts w:ascii="仿宋_GB2312" w:eastAsia="仿宋_GB2312" w:hint="eastAsia"/>
        </w:rPr>
        <w:t>临时用户</w:t>
      </w:r>
    </w:p>
    <w:tbl>
      <w:tblPr>
        <w:tblStyle w:val="a5"/>
        <w:tblW w:w="8537" w:type="dxa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35"/>
        <w:gridCol w:w="6302"/>
      </w:tblGrid>
      <w:tr w:rsidR="00753FF0" w:rsidRPr="0063390B" w:rsidTr="00753FF0">
        <w:trPr>
          <w:trHeight w:val="284"/>
        </w:trPr>
        <w:tc>
          <w:tcPr>
            <w:tcW w:w="2235" w:type="dxa"/>
            <w:tcBorders>
              <w:top w:val="single" w:sz="18" w:space="0" w:color="auto"/>
              <w:bottom w:val="single" w:sz="6" w:space="0" w:color="auto"/>
            </w:tcBorders>
          </w:tcPr>
          <w:p w:rsidR="00753FF0" w:rsidRPr="0063390B" w:rsidRDefault="00753FF0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说明</w:t>
            </w:r>
          </w:p>
        </w:tc>
        <w:tc>
          <w:tcPr>
            <w:tcW w:w="6302" w:type="dxa"/>
            <w:tcBorders>
              <w:top w:val="single" w:sz="18" w:space="0" w:color="auto"/>
              <w:bottom w:val="single" w:sz="6" w:space="0" w:color="auto"/>
            </w:tcBorders>
          </w:tcPr>
          <w:p w:rsidR="00753FF0" w:rsidRPr="0063390B" w:rsidRDefault="0078111C" w:rsidP="00D029FF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进入</w:t>
            </w:r>
            <w:r w:rsidR="00D029FF">
              <w:rPr>
                <w:rFonts w:ascii="仿宋_GB2312" w:eastAsia="仿宋_GB2312" w:hint="eastAsia"/>
              </w:rPr>
              <w:t>注册页面</w:t>
            </w:r>
            <w:r w:rsidR="008C00F9">
              <w:rPr>
                <w:rFonts w:ascii="仿宋_GB2312" w:eastAsia="仿宋_GB2312" w:hint="eastAsia"/>
              </w:rPr>
              <w:t>填写合法的个人信息进行帐号</w:t>
            </w:r>
            <w:r w:rsidR="009B2D02">
              <w:rPr>
                <w:rFonts w:ascii="仿宋_GB2312" w:eastAsia="仿宋_GB2312" w:hint="eastAsia"/>
              </w:rPr>
              <w:t>注册</w:t>
            </w:r>
          </w:p>
        </w:tc>
      </w:tr>
      <w:tr w:rsidR="00753FF0" w:rsidRPr="0063390B" w:rsidTr="00753FF0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6" w:space="0" w:color="auto"/>
            </w:tcBorders>
          </w:tcPr>
          <w:p w:rsidR="00753FF0" w:rsidRPr="0063390B" w:rsidRDefault="00753FF0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前提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6" w:space="0" w:color="auto"/>
            </w:tcBorders>
          </w:tcPr>
          <w:p w:rsidR="00753FF0" w:rsidRPr="0063390B" w:rsidRDefault="00654E82" w:rsidP="007530A1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进入注册</w:t>
            </w:r>
            <w:r w:rsidR="00F05257">
              <w:rPr>
                <w:rFonts w:ascii="仿宋_GB2312" w:eastAsia="仿宋_GB2312" w:hint="eastAsia"/>
              </w:rPr>
              <w:t>页面</w:t>
            </w:r>
          </w:p>
        </w:tc>
      </w:tr>
      <w:tr w:rsidR="00753FF0" w:rsidRPr="0063390B" w:rsidTr="00753FF0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18" w:space="0" w:color="auto"/>
            </w:tcBorders>
          </w:tcPr>
          <w:p w:rsidR="00753FF0" w:rsidRPr="0063390B" w:rsidRDefault="00753FF0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后置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18" w:space="0" w:color="auto"/>
            </w:tcBorders>
          </w:tcPr>
          <w:p w:rsidR="00753FF0" w:rsidRPr="0063390B" w:rsidRDefault="00F917D7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显示注册成功的提示，并自动登录</w:t>
            </w:r>
          </w:p>
        </w:tc>
      </w:tr>
      <w:tr w:rsidR="00753FF0" w:rsidRPr="0063390B" w:rsidTr="00753FF0">
        <w:trPr>
          <w:trHeight w:val="40"/>
        </w:trPr>
        <w:tc>
          <w:tcPr>
            <w:tcW w:w="2235" w:type="dxa"/>
            <w:tcBorders>
              <w:top w:val="single" w:sz="18" w:space="0" w:color="auto"/>
            </w:tcBorders>
          </w:tcPr>
          <w:p w:rsidR="00753FF0" w:rsidRPr="0063390B" w:rsidRDefault="00753FF0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基本事件流</w:t>
            </w:r>
          </w:p>
        </w:tc>
        <w:tc>
          <w:tcPr>
            <w:tcW w:w="6302" w:type="dxa"/>
            <w:tcBorders>
              <w:top w:val="single" w:sz="18" w:space="0" w:color="auto"/>
            </w:tcBorders>
          </w:tcPr>
          <w:p w:rsidR="00753FF0" w:rsidRPr="0063390B" w:rsidRDefault="00724660" w:rsidP="00724660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进入注册页面</w:t>
            </w:r>
            <w:r w:rsidRPr="0014346B">
              <w:rPr>
                <w:rFonts w:ascii="仿宋_GB2312" w:eastAsia="仿宋_GB2312" w:hint="eastAsia"/>
              </w:rPr>
              <w:t>→</w:t>
            </w:r>
            <w:r>
              <w:rPr>
                <w:rFonts w:ascii="仿宋_GB2312" w:eastAsia="仿宋_GB2312" w:hint="eastAsia"/>
              </w:rPr>
              <w:t>填写合法信息</w:t>
            </w:r>
            <w:r w:rsidRPr="0014346B">
              <w:rPr>
                <w:rFonts w:ascii="仿宋_GB2312" w:eastAsia="仿宋_GB2312" w:hint="eastAsia"/>
              </w:rPr>
              <w:t>→</w:t>
            </w:r>
            <w:r w:rsidR="00A619A4">
              <w:rPr>
                <w:rFonts w:ascii="仿宋_GB2312" w:eastAsia="仿宋_GB2312" w:hint="eastAsia"/>
              </w:rPr>
              <w:t>确认</w:t>
            </w:r>
            <w:r w:rsidR="00A619A4" w:rsidRPr="0014346B">
              <w:rPr>
                <w:rFonts w:ascii="仿宋_GB2312" w:eastAsia="仿宋_GB2312" w:hint="eastAsia"/>
              </w:rPr>
              <w:t>→</w:t>
            </w:r>
            <w:r w:rsidR="00A619A4">
              <w:rPr>
                <w:rFonts w:ascii="仿宋_GB2312" w:eastAsia="仿宋_GB2312" w:hint="eastAsia"/>
              </w:rPr>
              <w:t>注册成功并自动登录</w:t>
            </w:r>
            <w:r w:rsidR="005D23FC" w:rsidRPr="0014346B">
              <w:rPr>
                <w:rFonts w:ascii="仿宋_GB2312" w:eastAsia="仿宋_GB2312" w:hint="eastAsia"/>
              </w:rPr>
              <w:t>→</w:t>
            </w:r>
            <w:r w:rsidR="005D23FC">
              <w:rPr>
                <w:rFonts w:ascii="仿宋_GB2312" w:eastAsia="仿宋_GB2312" w:hint="eastAsia"/>
              </w:rPr>
              <w:t>跳转至首页</w:t>
            </w:r>
          </w:p>
        </w:tc>
      </w:tr>
      <w:tr w:rsidR="00753FF0" w:rsidRPr="0063390B" w:rsidTr="00753FF0">
        <w:trPr>
          <w:trHeight w:val="59"/>
        </w:trPr>
        <w:tc>
          <w:tcPr>
            <w:tcW w:w="2235" w:type="dxa"/>
          </w:tcPr>
          <w:p w:rsidR="00753FF0" w:rsidRPr="0063390B" w:rsidRDefault="00753FF0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异常事件流</w:t>
            </w:r>
          </w:p>
        </w:tc>
        <w:tc>
          <w:tcPr>
            <w:tcW w:w="6302" w:type="dxa"/>
          </w:tcPr>
          <w:p w:rsidR="00753FF0" w:rsidRPr="0063390B" w:rsidRDefault="00753FF0" w:rsidP="00AB0BED">
            <w:pPr>
              <w:rPr>
                <w:rFonts w:ascii="仿宋_GB2312" w:eastAsia="仿宋_GB2312"/>
              </w:rPr>
            </w:pPr>
          </w:p>
        </w:tc>
      </w:tr>
      <w:tr w:rsidR="00753FF0" w:rsidRPr="0063390B" w:rsidTr="00753FF0">
        <w:trPr>
          <w:trHeight w:val="59"/>
        </w:trPr>
        <w:tc>
          <w:tcPr>
            <w:tcW w:w="2235" w:type="dxa"/>
          </w:tcPr>
          <w:p w:rsidR="00753FF0" w:rsidRPr="0063390B" w:rsidRDefault="00753FF0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第一异常事件流</w:t>
            </w:r>
          </w:p>
        </w:tc>
        <w:tc>
          <w:tcPr>
            <w:tcW w:w="6302" w:type="dxa"/>
          </w:tcPr>
          <w:p w:rsidR="00753FF0" w:rsidRPr="0063390B" w:rsidRDefault="005D23FC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填写</w:t>
            </w:r>
            <w:r w:rsidR="0053122A">
              <w:rPr>
                <w:rFonts w:ascii="仿宋_GB2312" w:eastAsia="仿宋_GB2312" w:hint="eastAsia"/>
              </w:rPr>
              <w:t>信息不合法</w:t>
            </w:r>
          </w:p>
        </w:tc>
      </w:tr>
    </w:tbl>
    <w:p w:rsidR="0078111C" w:rsidRDefault="0078111C" w:rsidP="0078111C">
      <w:pPr>
        <w:ind w:left="3780"/>
        <w:rPr>
          <w:rFonts w:ascii="仿宋_GB2312" w:eastAsia="仿宋_GB2312"/>
          <w:b/>
        </w:rPr>
      </w:pPr>
    </w:p>
    <w:p w:rsidR="0078111C" w:rsidRPr="0063390B" w:rsidRDefault="0078111C" w:rsidP="0078111C">
      <w:pPr>
        <w:ind w:left="3780"/>
        <w:rPr>
          <w:rFonts w:ascii="仿宋_GB2312" w:eastAsia="仿宋_GB2312"/>
          <w:b/>
        </w:rPr>
      </w:pPr>
      <w:r>
        <w:rPr>
          <w:rFonts w:ascii="仿宋_GB2312" w:eastAsia="仿宋_GB2312" w:hint="eastAsia"/>
          <w:b/>
        </w:rPr>
        <w:t>登录</w:t>
      </w:r>
    </w:p>
    <w:p w:rsidR="0078111C" w:rsidRPr="00753FF0" w:rsidRDefault="0078111C" w:rsidP="0078111C">
      <w:pPr>
        <w:rPr>
          <w:rFonts w:ascii="仿宋_GB2312" w:eastAsia="仿宋_GB2312"/>
        </w:rPr>
      </w:pPr>
      <w:r>
        <w:rPr>
          <w:rFonts w:ascii="仿宋_GB2312" w:eastAsia="仿宋_GB2312" w:hint="eastAsia"/>
        </w:rPr>
        <w:t>临时用户</w:t>
      </w:r>
    </w:p>
    <w:tbl>
      <w:tblPr>
        <w:tblStyle w:val="a5"/>
        <w:tblW w:w="8537" w:type="dxa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35"/>
        <w:gridCol w:w="6302"/>
      </w:tblGrid>
      <w:tr w:rsidR="0078111C" w:rsidRPr="0063390B" w:rsidTr="00AB0BED">
        <w:trPr>
          <w:trHeight w:val="284"/>
        </w:trPr>
        <w:tc>
          <w:tcPr>
            <w:tcW w:w="2235" w:type="dxa"/>
            <w:tcBorders>
              <w:top w:val="single" w:sz="18" w:space="0" w:color="auto"/>
              <w:bottom w:val="single" w:sz="6" w:space="0" w:color="auto"/>
            </w:tcBorders>
          </w:tcPr>
          <w:p w:rsidR="0078111C" w:rsidRPr="0063390B" w:rsidRDefault="0078111C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说明</w:t>
            </w:r>
          </w:p>
        </w:tc>
        <w:tc>
          <w:tcPr>
            <w:tcW w:w="6302" w:type="dxa"/>
            <w:tcBorders>
              <w:top w:val="single" w:sz="18" w:space="0" w:color="auto"/>
              <w:bottom w:val="single" w:sz="6" w:space="0" w:color="auto"/>
            </w:tcBorders>
          </w:tcPr>
          <w:p w:rsidR="0078111C" w:rsidRPr="0063390B" w:rsidRDefault="0078111C" w:rsidP="00D029FF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进入</w:t>
            </w:r>
            <w:r w:rsidR="00D029FF">
              <w:rPr>
                <w:rFonts w:ascii="仿宋_GB2312" w:eastAsia="仿宋_GB2312" w:hint="eastAsia"/>
              </w:rPr>
              <w:t>登录页面</w:t>
            </w:r>
            <w:r>
              <w:rPr>
                <w:rFonts w:ascii="仿宋_GB2312" w:eastAsia="仿宋_GB2312" w:hint="eastAsia"/>
              </w:rPr>
              <w:t>填写</w:t>
            </w:r>
            <w:r w:rsidR="00D029FF">
              <w:rPr>
                <w:rFonts w:ascii="仿宋_GB2312" w:eastAsia="仿宋_GB2312" w:hint="eastAsia"/>
              </w:rPr>
              <w:t>帐号与密码登录网站</w:t>
            </w:r>
          </w:p>
        </w:tc>
      </w:tr>
      <w:tr w:rsidR="0078111C" w:rsidRPr="0063390B" w:rsidTr="00AB0BED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6" w:space="0" w:color="auto"/>
            </w:tcBorders>
          </w:tcPr>
          <w:p w:rsidR="0078111C" w:rsidRPr="0063390B" w:rsidRDefault="0078111C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lastRenderedPageBreak/>
              <w:t>前提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6" w:space="0" w:color="auto"/>
            </w:tcBorders>
          </w:tcPr>
          <w:p w:rsidR="0078111C" w:rsidRPr="0063390B" w:rsidRDefault="0078111C" w:rsidP="00E74817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进入</w:t>
            </w:r>
            <w:r w:rsidR="00E74817">
              <w:rPr>
                <w:rFonts w:ascii="仿宋_GB2312" w:eastAsia="仿宋_GB2312" w:hint="eastAsia"/>
              </w:rPr>
              <w:t>登录</w:t>
            </w:r>
            <w:r>
              <w:rPr>
                <w:rFonts w:ascii="仿宋_GB2312" w:eastAsia="仿宋_GB2312" w:hint="eastAsia"/>
              </w:rPr>
              <w:t>页面</w:t>
            </w:r>
          </w:p>
        </w:tc>
      </w:tr>
      <w:tr w:rsidR="0078111C" w:rsidRPr="0063390B" w:rsidTr="00AB0BED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18" w:space="0" w:color="auto"/>
            </w:tcBorders>
          </w:tcPr>
          <w:p w:rsidR="0078111C" w:rsidRPr="0063390B" w:rsidRDefault="0078111C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后置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18" w:space="0" w:color="auto"/>
            </w:tcBorders>
          </w:tcPr>
          <w:p w:rsidR="0078111C" w:rsidRPr="0063390B" w:rsidRDefault="00665C9C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跳转至首页</w:t>
            </w:r>
          </w:p>
        </w:tc>
      </w:tr>
      <w:tr w:rsidR="0078111C" w:rsidRPr="0063390B" w:rsidTr="00AB0BED">
        <w:trPr>
          <w:trHeight w:val="40"/>
        </w:trPr>
        <w:tc>
          <w:tcPr>
            <w:tcW w:w="2235" w:type="dxa"/>
            <w:tcBorders>
              <w:top w:val="single" w:sz="18" w:space="0" w:color="auto"/>
            </w:tcBorders>
          </w:tcPr>
          <w:p w:rsidR="0078111C" w:rsidRPr="0063390B" w:rsidRDefault="0078111C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基本事件流</w:t>
            </w:r>
          </w:p>
        </w:tc>
        <w:tc>
          <w:tcPr>
            <w:tcW w:w="6302" w:type="dxa"/>
            <w:tcBorders>
              <w:top w:val="single" w:sz="18" w:space="0" w:color="auto"/>
            </w:tcBorders>
          </w:tcPr>
          <w:p w:rsidR="0078111C" w:rsidRPr="0063390B" w:rsidRDefault="0078111C" w:rsidP="004952B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进入</w:t>
            </w:r>
            <w:r w:rsidR="004952BD">
              <w:rPr>
                <w:rFonts w:ascii="仿宋_GB2312" w:eastAsia="仿宋_GB2312" w:hint="eastAsia"/>
              </w:rPr>
              <w:t>登录</w:t>
            </w:r>
            <w:r>
              <w:rPr>
                <w:rFonts w:ascii="仿宋_GB2312" w:eastAsia="仿宋_GB2312" w:hint="eastAsia"/>
              </w:rPr>
              <w:t>页面</w:t>
            </w:r>
            <w:r w:rsidRPr="0014346B">
              <w:rPr>
                <w:rFonts w:ascii="仿宋_GB2312" w:eastAsia="仿宋_GB2312" w:hint="eastAsia"/>
              </w:rPr>
              <w:t>→</w:t>
            </w:r>
            <w:r>
              <w:rPr>
                <w:rFonts w:ascii="仿宋_GB2312" w:eastAsia="仿宋_GB2312" w:hint="eastAsia"/>
              </w:rPr>
              <w:t>填写</w:t>
            </w:r>
            <w:r w:rsidR="004952BD">
              <w:rPr>
                <w:rFonts w:ascii="仿宋_GB2312" w:eastAsia="仿宋_GB2312" w:hint="eastAsia"/>
              </w:rPr>
              <w:t>帐号和密码</w:t>
            </w:r>
            <w:r w:rsidRPr="0014346B">
              <w:rPr>
                <w:rFonts w:ascii="仿宋_GB2312" w:eastAsia="仿宋_GB2312" w:hint="eastAsia"/>
              </w:rPr>
              <w:t>→</w:t>
            </w:r>
            <w:r>
              <w:rPr>
                <w:rFonts w:ascii="仿宋_GB2312" w:eastAsia="仿宋_GB2312" w:hint="eastAsia"/>
              </w:rPr>
              <w:t>确认</w:t>
            </w:r>
            <w:r w:rsidRPr="0014346B">
              <w:rPr>
                <w:rFonts w:ascii="仿宋_GB2312" w:eastAsia="仿宋_GB2312" w:hint="eastAsia"/>
              </w:rPr>
              <w:t>→</w:t>
            </w:r>
            <w:r w:rsidR="004952BD">
              <w:rPr>
                <w:rFonts w:ascii="仿宋_GB2312" w:eastAsia="仿宋_GB2312" w:hint="eastAsia"/>
              </w:rPr>
              <w:t>跳转至首页</w:t>
            </w:r>
          </w:p>
        </w:tc>
      </w:tr>
      <w:tr w:rsidR="0078111C" w:rsidRPr="0063390B" w:rsidTr="00AB0BED">
        <w:trPr>
          <w:trHeight w:val="59"/>
        </w:trPr>
        <w:tc>
          <w:tcPr>
            <w:tcW w:w="2235" w:type="dxa"/>
          </w:tcPr>
          <w:p w:rsidR="0078111C" w:rsidRPr="0063390B" w:rsidRDefault="0078111C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异常事件流</w:t>
            </w:r>
          </w:p>
        </w:tc>
        <w:tc>
          <w:tcPr>
            <w:tcW w:w="6302" w:type="dxa"/>
          </w:tcPr>
          <w:p w:rsidR="0078111C" w:rsidRPr="0063390B" w:rsidRDefault="0078111C" w:rsidP="00AB0BED">
            <w:pPr>
              <w:rPr>
                <w:rFonts w:ascii="仿宋_GB2312" w:eastAsia="仿宋_GB2312"/>
              </w:rPr>
            </w:pPr>
          </w:p>
        </w:tc>
      </w:tr>
      <w:tr w:rsidR="0078111C" w:rsidRPr="0063390B" w:rsidTr="00AB0BED">
        <w:trPr>
          <w:trHeight w:val="59"/>
        </w:trPr>
        <w:tc>
          <w:tcPr>
            <w:tcW w:w="2235" w:type="dxa"/>
          </w:tcPr>
          <w:p w:rsidR="0078111C" w:rsidRPr="0063390B" w:rsidRDefault="0078111C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第一异常事件流</w:t>
            </w:r>
          </w:p>
        </w:tc>
        <w:tc>
          <w:tcPr>
            <w:tcW w:w="6302" w:type="dxa"/>
          </w:tcPr>
          <w:p w:rsidR="0078111C" w:rsidRPr="0063390B" w:rsidRDefault="005D23FC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帐号或密码错误</w:t>
            </w:r>
          </w:p>
        </w:tc>
      </w:tr>
    </w:tbl>
    <w:p w:rsidR="00A83D90" w:rsidRDefault="00A83D90" w:rsidP="00A83D90"/>
    <w:p w:rsidR="00A83D90" w:rsidRPr="00344E39" w:rsidRDefault="00A83D90" w:rsidP="00291F6C">
      <w:pPr>
        <w:ind w:firstLine="420"/>
        <w:rPr>
          <w:b/>
        </w:rPr>
      </w:pPr>
      <w:r w:rsidRPr="00344E39">
        <w:rPr>
          <w:rFonts w:hint="eastAsia"/>
          <w:b/>
        </w:rPr>
        <w:t>2</w:t>
      </w:r>
      <w:r w:rsidRPr="00344E39">
        <w:rPr>
          <w:rFonts w:hint="eastAsia"/>
          <w:b/>
        </w:rPr>
        <w:t>、临时用户</w:t>
      </w:r>
      <w:r w:rsidR="00C0370C" w:rsidRPr="00344E39">
        <w:rPr>
          <w:rFonts w:hint="eastAsia"/>
          <w:b/>
        </w:rPr>
        <w:t>查询</w:t>
      </w:r>
      <w:r w:rsidR="000224F7">
        <w:rPr>
          <w:rFonts w:hint="eastAsia"/>
          <w:b/>
        </w:rPr>
        <w:t>书籍</w:t>
      </w:r>
    </w:p>
    <w:p w:rsidR="00753FF0" w:rsidRDefault="00CF4583" w:rsidP="00CF4583">
      <w:pPr>
        <w:jc w:val="center"/>
      </w:pPr>
      <w:r>
        <w:rPr>
          <w:noProof/>
        </w:rPr>
        <w:drawing>
          <wp:inline distT="0" distB="0" distL="0" distR="0" wp14:anchorId="5D7F3236" wp14:editId="73B63946">
            <wp:extent cx="3760967" cy="179513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1337" cy="1795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4583" w:rsidRPr="0063390B" w:rsidRDefault="00CF1493" w:rsidP="00CF4583">
      <w:pPr>
        <w:ind w:left="3780"/>
        <w:rPr>
          <w:rFonts w:ascii="仿宋_GB2312" w:eastAsia="仿宋_GB2312"/>
          <w:b/>
        </w:rPr>
      </w:pPr>
      <w:r>
        <w:rPr>
          <w:rFonts w:ascii="仿宋_GB2312" w:eastAsia="仿宋_GB2312" w:hint="eastAsia"/>
          <w:b/>
        </w:rPr>
        <w:t>查询</w:t>
      </w:r>
    </w:p>
    <w:p w:rsidR="00CF4583" w:rsidRPr="00753FF0" w:rsidRDefault="00CF4583" w:rsidP="00CF4583">
      <w:pPr>
        <w:rPr>
          <w:rFonts w:ascii="仿宋_GB2312" w:eastAsia="仿宋_GB2312"/>
        </w:rPr>
      </w:pPr>
      <w:r>
        <w:rPr>
          <w:rFonts w:ascii="仿宋_GB2312" w:eastAsia="仿宋_GB2312" w:hint="eastAsia"/>
        </w:rPr>
        <w:t>临时用户</w:t>
      </w:r>
    </w:p>
    <w:tbl>
      <w:tblPr>
        <w:tblStyle w:val="a5"/>
        <w:tblW w:w="8537" w:type="dxa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35"/>
        <w:gridCol w:w="6302"/>
      </w:tblGrid>
      <w:tr w:rsidR="00CF4583" w:rsidRPr="0063390B" w:rsidTr="00AB0BED">
        <w:trPr>
          <w:trHeight w:val="284"/>
        </w:trPr>
        <w:tc>
          <w:tcPr>
            <w:tcW w:w="2235" w:type="dxa"/>
            <w:tcBorders>
              <w:top w:val="single" w:sz="18" w:space="0" w:color="auto"/>
              <w:bottom w:val="single" w:sz="6" w:space="0" w:color="auto"/>
            </w:tcBorders>
          </w:tcPr>
          <w:p w:rsidR="00CF4583" w:rsidRPr="0063390B" w:rsidRDefault="00CF458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说明</w:t>
            </w:r>
          </w:p>
        </w:tc>
        <w:tc>
          <w:tcPr>
            <w:tcW w:w="6302" w:type="dxa"/>
            <w:tcBorders>
              <w:top w:val="single" w:sz="18" w:space="0" w:color="auto"/>
              <w:bottom w:val="single" w:sz="6" w:space="0" w:color="auto"/>
            </w:tcBorders>
          </w:tcPr>
          <w:p w:rsidR="00CF4583" w:rsidRPr="0063390B" w:rsidRDefault="00156E8D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按关键字查询</w:t>
            </w:r>
            <w:r w:rsidR="000224F7">
              <w:rPr>
                <w:rFonts w:ascii="仿宋_GB2312" w:eastAsia="仿宋_GB2312" w:hint="eastAsia"/>
              </w:rPr>
              <w:t>书籍</w:t>
            </w:r>
          </w:p>
        </w:tc>
      </w:tr>
      <w:tr w:rsidR="00CF4583" w:rsidRPr="0063390B" w:rsidTr="00AB0BED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6" w:space="0" w:color="auto"/>
            </w:tcBorders>
          </w:tcPr>
          <w:p w:rsidR="00CF4583" w:rsidRPr="0063390B" w:rsidRDefault="00CF458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前提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6" w:space="0" w:color="auto"/>
            </w:tcBorders>
          </w:tcPr>
          <w:p w:rsidR="00CF4583" w:rsidRPr="0063390B" w:rsidRDefault="00D70B06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输入关键字，且点击查询按钮</w:t>
            </w:r>
          </w:p>
        </w:tc>
      </w:tr>
      <w:tr w:rsidR="00CF4583" w:rsidRPr="0063390B" w:rsidTr="00AB0BED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18" w:space="0" w:color="auto"/>
            </w:tcBorders>
          </w:tcPr>
          <w:p w:rsidR="00CF4583" w:rsidRPr="0063390B" w:rsidRDefault="00CF458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后置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18" w:space="0" w:color="auto"/>
            </w:tcBorders>
          </w:tcPr>
          <w:p w:rsidR="00CF4583" w:rsidRPr="0063390B" w:rsidRDefault="00CF4583" w:rsidP="00D70B06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显示</w:t>
            </w:r>
            <w:r w:rsidR="003803E1">
              <w:rPr>
                <w:rFonts w:ascii="仿宋_GB2312" w:eastAsia="仿宋_GB2312" w:hint="eastAsia"/>
              </w:rPr>
              <w:t>查询</w:t>
            </w:r>
            <w:r w:rsidR="00D70B06">
              <w:rPr>
                <w:rFonts w:ascii="仿宋_GB2312" w:eastAsia="仿宋_GB2312" w:hint="eastAsia"/>
              </w:rPr>
              <w:t>结果</w:t>
            </w:r>
          </w:p>
        </w:tc>
      </w:tr>
      <w:tr w:rsidR="00CF4583" w:rsidRPr="0063390B" w:rsidTr="00AB0BED">
        <w:trPr>
          <w:trHeight w:val="40"/>
        </w:trPr>
        <w:tc>
          <w:tcPr>
            <w:tcW w:w="2235" w:type="dxa"/>
            <w:tcBorders>
              <w:top w:val="single" w:sz="18" w:space="0" w:color="auto"/>
            </w:tcBorders>
          </w:tcPr>
          <w:p w:rsidR="00CF4583" w:rsidRPr="0063390B" w:rsidRDefault="00CF458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基本事件流</w:t>
            </w:r>
          </w:p>
        </w:tc>
        <w:tc>
          <w:tcPr>
            <w:tcW w:w="6302" w:type="dxa"/>
            <w:tcBorders>
              <w:top w:val="single" w:sz="18" w:space="0" w:color="auto"/>
            </w:tcBorders>
          </w:tcPr>
          <w:p w:rsidR="00CF4583" w:rsidRPr="0063390B" w:rsidRDefault="00D70B06" w:rsidP="003803E1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向</w:t>
            </w:r>
            <w:r w:rsidR="003803E1">
              <w:rPr>
                <w:rFonts w:ascii="仿宋_GB2312" w:eastAsia="仿宋_GB2312" w:hint="eastAsia"/>
              </w:rPr>
              <w:t>查询</w:t>
            </w:r>
            <w:r>
              <w:rPr>
                <w:rFonts w:ascii="仿宋_GB2312" w:eastAsia="仿宋_GB2312" w:hint="eastAsia"/>
              </w:rPr>
              <w:t>框输入关键字</w:t>
            </w:r>
            <w:r w:rsidR="00CF4583" w:rsidRPr="0014346B">
              <w:rPr>
                <w:rFonts w:ascii="仿宋_GB2312" w:eastAsia="仿宋_GB2312" w:hint="eastAsia"/>
              </w:rPr>
              <w:t>→</w:t>
            </w:r>
            <w:r w:rsidR="00CF4583">
              <w:rPr>
                <w:rFonts w:ascii="仿宋_GB2312" w:eastAsia="仿宋_GB2312" w:hint="eastAsia"/>
              </w:rPr>
              <w:t>确认</w:t>
            </w:r>
            <w:r w:rsidR="00CF4583" w:rsidRPr="0014346B">
              <w:rPr>
                <w:rFonts w:ascii="仿宋_GB2312" w:eastAsia="仿宋_GB2312" w:hint="eastAsia"/>
              </w:rPr>
              <w:t>→</w:t>
            </w:r>
            <w:r>
              <w:rPr>
                <w:rFonts w:ascii="仿宋_GB2312" w:eastAsia="仿宋_GB2312" w:hint="eastAsia"/>
              </w:rPr>
              <w:t>显示查询结果</w:t>
            </w:r>
          </w:p>
        </w:tc>
      </w:tr>
      <w:tr w:rsidR="00CF4583" w:rsidRPr="0063390B" w:rsidTr="00AB0BED">
        <w:trPr>
          <w:trHeight w:val="59"/>
        </w:trPr>
        <w:tc>
          <w:tcPr>
            <w:tcW w:w="2235" w:type="dxa"/>
          </w:tcPr>
          <w:p w:rsidR="00CF4583" w:rsidRPr="0063390B" w:rsidRDefault="00CF458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异常事件流</w:t>
            </w:r>
          </w:p>
        </w:tc>
        <w:tc>
          <w:tcPr>
            <w:tcW w:w="6302" w:type="dxa"/>
          </w:tcPr>
          <w:p w:rsidR="00CF4583" w:rsidRPr="0063390B" w:rsidRDefault="00CF4583" w:rsidP="00AB0BED">
            <w:pPr>
              <w:rPr>
                <w:rFonts w:ascii="仿宋_GB2312" w:eastAsia="仿宋_GB2312"/>
              </w:rPr>
            </w:pPr>
          </w:p>
        </w:tc>
      </w:tr>
      <w:tr w:rsidR="00CF4583" w:rsidRPr="0063390B" w:rsidTr="00AB0BED">
        <w:trPr>
          <w:trHeight w:val="59"/>
        </w:trPr>
        <w:tc>
          <w:tcPr>
            <w:tcW w:w="2235" w:type="dxa"/>
          </w:tcPr>
          <w:p w:rsidR="00CF4583" w:rsidRPr="0063390B" w:rsidRDefault="00CF458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第一异常事件流</w:t>
            </w:r>
          </w:p>
        </w:tc>
        <w:tc>
          <w:tcPr>
            <w:tcW w:w="6302" w:type="dxa"/>
          </w:tcPr>
          <w:p w:rsidR="00CF4583" w:rsidRPr="0063390B" w:rsidRDefault="005B1E49" w:rsidP="005B1E49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不存在匹配关键字的查询结果</w:t>
            </w:r>
          </w:p>
        </w:tc>
      </w:tr>
    </w:tbl>
    <w:p w:rsidR="005E7D67" w:rsidRDefault="005E7D67" w:rsidP="005E7D67"/>
    <w:p w:rsidR="00CF1493" w:rsidRPr="0063390B" w:rsidRDefault="00CF1493" w:rsidP="005E7D67">
      <w:pPr>
        <w:jc w:val="center"/>
        <w:rPr>
          <w:rFonts w:ascii="仿宋_GB2312" w:eastAsia="仿宋_GB2312"/>
          <w:b/>
        </w:rPr>
      </w:pPr>
      <w:r>
        <w:rPr>
          <w:rFonts w:ascii="仿宋_GB2312" w:eastAsia="仿宋_GB2312" w:hint="eastAsia"/>
          <w:b/>
        </w:rPr>
        <w:t>查看</w:t>
      </w:r>
      <w:r w:rsidR="000224F7">
        <w:rPr>
          <w:rFonts w:ascii="仿宋_GB2312" w:eastAsia="仿宋_GB2312" w:hint="eastAsia"/>
          <w:b/>
        </w:rPr>
        <w:t>书籍</w:t>
      </w:r>
      <w:r>
        <w:rPr>
          <w:rFonts w:ascii="仿宋_GB2312" w:eastAsia="仿宋_GB2312" w:hint="eastAsia"/>
          <w:b/>
        </w:rPr>
        <w:t>详情</w:t>
      </w:r>
    </w:p>
    <w:p w:rsidR="00CF1493" w:rsidRPr="00753FF0" w:rsidRDefault="00CF1493" w:rsidP="00CF1493">
      <w:pPr>
        <w:rPr>
          <w:rFonts w:ascii="仿宋_GB2312" w:eastAsia="仿宋_GB2312"/>
        </w:rPr>
      </w:pPr>
      <w:r>
        <w:rPr>
          <w:rFonts w:ascii="仿宋_GB2312" w:eastAsia="仿宋_GB2312" w:hint="eastAsia"/>
        </w:rPr>
        <w:t>临时用户</w:t>
      </w:r>
    </w:p>
    <w:tbl>
      <w:tblPr>
        <w:tblStyle w:val="a5"/>
        <w:tblW w:w="8537" w:type="dxa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35"/>
        <w:gridCol w:w="6302"/>
      </w:tblGrid>
      <w:tr w:rsidR="00CF1493" w:rsidRPr="0063390B" w:rsidTr="00AB0BED">
        <w:trPr>
          <w:trHeight w:val="284"/>
        </w:trPr>
        <w:tc>
          <w:tcPr>
            <w:tcW w:w="2235" w:type="dxa"/>
            <w:tcBorders>
              <w:top w:val="single" w:sz="18" w:space="0" w:color="auto"/>
              <w:bottom w:val="single" w:sz="6" w:space="0" w:color="auto"/>
            </w:tcBorders>
          </w:tcPr>
          <w:p w:rsidR="00CF1493" w:rsidRPr="0063390B" w:rsidRDefault="00CF149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说明</w:t>
            </w:r>
          </w:p>
        </w:tc>
        <w:tc>
          <w:tcPr>
            <w:tcW w:w="6302" w:type="dxa"/>
            <w:tcBorders>
              <w:top w:val="single" w:sz="18" w:space="0" w:color="auto"/>
              <w:bottom w:val="single" w:sz="6" w:space="0" w:color="auto"/>
            </w:tcBorders>
          </w:tcPr>
          <w:p w:rsidR="00CF1493" w:rsidRPr="0063390B" w:rsidRDefault="00016310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查看某</w:t>
            </w:r>
            <w:r w:rsidR="000224F7">
              <w:rPr>
                <w:rFonts w:ascii="仿宋_GB2312" w:eastAsia="仿宋_GB2312" w:hint="eastAsia"/>
              </w:rPr>
              <w:t>书籍</w:t>
            </w:r>
            <w:r>
              <w:rPr>
                <w:rFonts w:ascii="仿宋_GB2312" w:eastAsia="仿宋_GB2312" w:hint="eastAsia"/>
              </w:rPr>
              <w:t>的产品参数、评论、成交记录</w:t>
            </w:r>
            <w:r w:rsidR="003C169B">
              <w:rPr>
                <w:rFonts w:ascii="仿宋_GB2312" w:eastAsia="仿宋_GB2312" w:hint="eastAsia"/>
              </w:rPr>
              <w:t>等详细信息</w:t>
            </w:r>
          </w:p>
        </w:tc>
      </w:tr>
      <w:tr w:rsidR="00CF1493" w:rsidRPr="0063390B" w:rsidTr="00AB0BED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6" w:space="0" w:color="auto"/>
            </w:tcBorders>
          </w:tcPr>
          <w:p w:rsidR="00CF1493" w:rsidRPr="0063390B" w:rsidRDefault="00CF149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前提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6" w:space="0" w:color="auto"/>
            </w:tcBorders>
          </w:tcPr>
          <w:p w:rsidR="00CF1493" w:rsidRPr="0063390B" w:rsidRDefault="00F9108B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点击</w:t>
            </w:r>
            <w:r w:rsidR="000224F7">
              <w:rPr>
                <w:rFonts w:ascii="仿宋_GB2312" w:eastAsia="仿宋_GB2312" w:hint="eastAsia"/>
              </w:rPr>
              <w:t>书籍</w:t>
            </w:r>
            <w:r>
              <w:rPr>
                <w:rFonts w:ascii="仿宋_GB2312" w:eastAsia="仿宋_GB2312" w:hint="eastAsia"/>
              </w:rPr>
              <w:t>链接</w:t>
            </w:r>
          </w:p>
        </w:tc>
      </w:tr>
      <w:tr w:rsidR="00CF1493" w:rsidRPr="0063390B" w:rsidTr="00AB0BED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18" w:space="0" w:color="auto"/>
            </w:tcBorders>
          </w:tcPr>
          <w:p w:rsidR="00CF1493" w:rsidRPr="0063390B" w:rsidRDefault="00CF149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后置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18" w:space="0" w:color="auto"/>
            </w:tcBorders>
          </w:tcPr>
          <w:p w:rsidR="00CF1493" w:rsidRPr="0063390B" w:rsidRDefault="00D25931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进入</w:t>
            </w:r>
            <w:r w:rsidR="000224F7">
              <w:rPr>
                <w:rFonts w:ascii="仿宋_GB2312" w:eastAsia="仿宋_GB2312" w:hint="eastAsia"/>
              </w:rPr>
              <w:t>书籍</w:t>
            </w:r>
            <w:r>
              <w:rPr>
                <w:rFonts w:ascii="仿宋_GB2312" w:eastAsia="仿宋_GB2312" w:hint="eastAsia"/>
              </w:rPr>
              <w:t>详情页面</w:t>
            </w:r>
          </w:p>
        </w:tc>
      </w:tr>
      <w:tr w:rsidR="00CF1493" w:rsidRPr="0063390B" w:rsidTr="00AB0BED">
        <w:trPr>
          <w:trHeight w:val="40"/>
        </w:trPr>
        <w:tc>
          <w:tcPr>
            <w:tcW w:w="2235" w:type="dxa"/>
            <w:tcBorders>
              <w:top w:val="single" w:sz="18" w:space="0" w:color="auto"/>
            </w:tcBorders>
          </w:tcPr>
          <w:p w:rsidR="00CF1493" w:rsidRPr="0063390B" w:rsidRDefault="00CF1493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基本事件流</w:t>
            </w:r>
          </w:p>
        </w:tc>
        <w:tc>
          <w:tcPr>
            <w:tcW w:w="6302" w:type="dxa"/>
            <w:tcBorders>
              <w:top w:val="single" w:sz="18" w:space="0" w:color="auto"/>
            </w:tcBorders>
          </w:tcPr>
          <w:p w:rsidR="00CF1493" w:rsidRPr="0063390B" w:rsidRDefault="00D25931" w:rsidP="00D25931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点击</w:t>
            </w:r>
            <w:r w:rsidR="000224F7">
              <w:rPr>
                <w:rFonts w:ascii="仿宋_GB2312" w:eastAsia="仿宋_GB2312" w:hint="eastAsia"/>
              </w:rPr>
              <w:t>书籍</w:t>
            </w:r>
            <w:r>
              <w:rPr>
                <w:rFonts w:ascii="仿宋_GB2312" w:eastAsia="仿宋_GB2312" w:hint="eastAsia"/>
              </w:rPr>
              <w:t>链接</w:t>
            </w:r>
            <w:r w:rsidR="00CF1493" w:rsidRPr="0014346B">
              <w:rPr>
                <w:rFonts w:ascii="仿宋_GB2312" w:eastAsia="仿宋_GB2312" w:hint="eastAsia"/>
              </w:rPr>
              <w:t>→</w:t>
            </w:r>
            <w:r>
              <w:rPr>
                <w:rFonts w:ascii="仿宋_GB2312" w:eastAsia="仿宋_GB2312" w:hint="eastAsia"/>
              </w:rPr>
              <w:t>跳转至</w:t>
            </w:r>
            <w:r w:rsidR="000224F7">
              <w:rPr>
                <w:rFonts w:ascii="仿宋_GB2312" w:eastAsia="仿宋_GB2312" w:hint="eastAsia"/>
              </w:rPr>
              <w:t>书籍</w:t>
            </w:r>
            <w:r>
              <w:rPr>
                <w:rFonts w:ascii="仿宋_GB2312" w:eastAsia="仿宋_GB2312" w:hint="eastAsia"/>
              </w:rPr>
              <w:t>详情页面</w:t>
            </w:r>
            <w:r w:rsidRPr="0014346B">
              <w:rPr>
                <w:rFonts w:ascii="仿宋_GB2312" w:eastAsia="仿宋_GB2312" w:hint="eastAsia"/>
              </w:rPr>
              <w:t>→</w:t>
            </w:r>
            <w:r>
              <w:rPr>
                <w:rFonts w:ascii="仿宋_GB2312" w:eastAsia="仿宋_GB2312" w:hint="eastAsia"/>
              </w:rPr>
              <w:t>等待下一步信息筛选</w:t>
            </w:r>
          </w:p>
        </w:tc>
      </w:tr>
    </w:tbl>
    <w:p w:rsidR="00CF1493" w:rsidRDefault="00CF1493" w:rsidP="00CF4583"/>
    <w:p w:rsidR="00D94A40" w:rsidRPr="00344E39" w:rsidRDefault="00D94A40" w:rsidP="00291F6C">
      <w:pPr>
        <w:ind w:firstLine="420"/>
        <w:rPr>
          <w:b/>
        </w:rPr>
      </w:pPr>
      <w:r w:rsidRPr="00344E39">
        <w:rPr>
          <w:rFonts w:hint="eastAsia"/>
          <w:b/>
        </w:rPr>
        <w:t>3</w:t>
      </w:r>
      <w:r w:rsidRPr="00344E39">
        <w:rPr>
          <w:rFonts w:hint="eastAsia"/>
          <w:b/>
        </w:rPr>
        <w:t>、购买用户</w:t>
      </w:r>
      <w:r w:rsidR="00A7497E" w:rsidRPr="00344E39">
        <w:rPr>
          <w:rFonts w:hint="eastAsia"/>
          <w:b/>
        </w:rPr>
        <w:t>的</w:t>
      </w:r>
      <w:r w:rsidR="00786B92" w:rsidRPr="00344E39">
        <w:rPr>
          <w:rFonts w:hint="eastAsia"/>
          <w:b/>
        </w:rPr>
        <w:t>功能</w:t>
      </w:r>
    </w:p>
    <w:p w:rsidR="00920077" w:rsidRDefault="003F0A16" w:rsidP="00225F8C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D7ADA95" wp14:editId="1D2084AF">
            <wp:extent cx="3673503" cy="233225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500" cy="2334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7D67" w:rsidRPr="0063390B" w:rsidRDefault="000F5F45" w:rsidP="005E7D67">
      <w:pPr>
        <w:ind w:left="3780"/>
        <w:rPr>
          <w:rFonts w:ascii="仿宋_GB2312" w:eastAsia="仿宋_GB2312"/>
          <w:b/>
        </w:rPr>
      </w:pPr>
      <w:r>
        <w:rPr>
          <w:rFonts w:ascii="仿宋_GB2312" w:eastAsia="仿宋_GB2312" w:hint="eastAsia"/>
          <w:b/>
        </w:rPr>
        <w:t>提交订单</w:t>
      </w:r>
    </w:p>
    <w:p w:rsidR="005E7D67" w:rsidRPr="00753FF0" w:rsidRDefault="00A7497E" w:rsidP="005E7D67">
      <w:pPr>
        <w:rPr>
          <w:rFonts w:ascii="仿宋_GB2312" w:eastAsia="仿宋_GB2312"/>
        </w:rPr>
      </w:pPr>
      <w:r>
        <w:rPr>
          <w:rFonts w:ascii="仿宋_GB2312" w:eastAsia="仿宋_GB2312" w:hint="eastAsia"/>
        </w:rPr>
        <w:t>购买</w:t>
      </w:r>
      <w:r w:rsidR="005E7D67">
        <w:rPr>
          <w:rFonts w:ascii="仿宋_GB2312" w:eastAsia="仿宋_GB2312" w:hint="eastAsia"/>
        </w:rPr>
        <w:t>用户</w:t>
      </w:r>
    </w:p>
    <w:tbl>
      <w:tblPr>
        <w:tblStyle w:val="a5"/>
        <w:tblW w:w="8537" w:type="dxa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35"/>
        <w:gridCol w:w="6302"/>
      </w:tblGrid>
      <w:tr w:rsidR="005E7D67" w:rsidRPr="0063390B" w:rsidTr="00AB0BED">
        <w:trPr>
          <w:trHeight w:val="284"/>
        </w:trPr>
        <w:tc>
          <w:tcPr>
            <w:tcW w:w="2235" w:type="dxa"/>
            <w:tcBorders>
              <w:top w:val="single" w:sz="18" w:space="0" w:color="auto"/>
              <w:bottom w:val="single" w:sz="6" w:space="0" w:color="auto"/>
            </w:tcBorders>
          </w:tcPr>
          <w:p w:rsidR="005E7D67" w:rsidRPr="0063390B" w:rsidRDefault="005E7D67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说明</w:t>
            </w:r>
          </w:p>
        </w:tc>
        <w:tc>
          <w:tcPr>
            <w:tcW w:w="6302" w:type="dxa"/>
            <w:tcBorders>
              <w:top w:val="single" w:sz="18" w:space="0" w:color="auto"/>
              <w:bottom w:val="single" w:sz="6" w:space="0" w:color="auto"/>
            </w:tcBorders>
          </w:tcPr>
          <w:p w:rsidR="005E7D67" w:rsidRPr="0063390B" w:rsidRDefault="00DD0497" w:rsidP="00344BA6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根据</w:t>
            </w:r>
            <w:r w:rsidR="00723E14">
              <w:rPr>
                <w:rFonts w:ascii="仿宋_GB2312" w:eastAsia="仿宋_GB2312" w:hint="eastAsia"/>
              </w:rPr>
              <w:t>购物车</w:t>
            </w:r>
            <w:r>
              <w:rPr>
                <w:rFonts w:ascii="仿宋_GB2312" w:eastAsia="仿宋_GB2312" w:hint="eastAsia"/>
              </w:rPr>
              <w:t>中欲结算</w:t>
            </w:r>
            <w:r w:rsidR="000224F7">
              <w:rPr>
                <w:rFonts w:ascii="仿宋_GB2312" w:eastAsia="仿宋_GB2312" w:hint="eastAsia"/>
              </w:rPr>
              <w:t>书籍</w:t>
            </w:r>
            <w:r w:rsidR="00344BA6">
              <w:rPr>
                <w:rFonts w:ascii="仿宋_GB2312" w:eastAsia="仿宋_GB2312" w:hint="eastAsia"/>
              </w:rPr>
              <w:t>生成的</w:t>
            </w:r>
            <w:r>
              <w:rPr>
                <w:rFonts w:ascii="仿宋_GB2312" w:eastAsia="仿宋_GB2312" w:hint="eastAsia"/>
              </w:rPr>
              <w:t>订单</w:t>
            </w:r>
            <w:r w:rsidR="00BD051C">
              <w:rPr>
                <w:rFonts w:ascii="仿宋_GB2312" w:eastAsia="仿宋_GB2312" w:hint="eastAsia"/>
              </w:rPr>
              <w:t>，</w:t>
            </w:r>
            <w:r w:rsidR="00344BA6">
              <w:rPr>
                <w:rFonts w:ascii="仿宋_GB2312" w:eastAsia="仿宋_GB2312" w:hint="eastAsia"/>
              </w:rPr>
              <w:t>提交</w:t>
            </w:r>
            <w:r w:rsidR="00BD051C">
              <w:rPr>
                <w:rFonts w:ascii="仿宋_GB2312" w:eastAsia="仿宋_GB2312" w:hint="eastAsia"/>
              </w:rPr>
              <w:t>并</w:t>
            </w:r>
            <w:r w:rsidR="0032252F">
              <w:rPr>
                <w:rFonts w:ascii="仿宋_GB2312" w:eastAsia="仿宋_GB2312" w:hint="eastAsia"/>
              </w:rPr>
              <w:t>支付</w:t>
            </w:r>
            <w:r w:rsidR="00BD051C">
              <w:rPr>
                <w:rFonts w:ascii="仿宋_GB2312" w:eastAsia="仿宋_GB2312" w:hint="eastAsia"/>
              </w:rPr>
              <w:t>之</w:t>
            </w:r>
          </w:p>
        </w:tc>
      </w:tr>
      <w:tr w:rsidR="005E7D67" w:rsidRPr="0063390B" w:rsidTr="00AB0BED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6" w:space="0" w:color="auto"/>
            </w:tcBorders>
          </w:tcPr>
          <w:p w:rsidR="005E7D67" w:rsidRPr="0063390B" w:rsidRDefault="005E7D67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前提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6" w:space="0" w:color="auto"/>
            </w:tcBorders>
          </w:tcPr>
          <w:p w:rsidR="005E7D67" w:rsidRPr="0063390B" w:rsidRDefault="00EE1308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选中了购物车中&gt;=1个</w:t>
            </w:r>
            <w:r w:rsidR="000224F7">
              <w:rPr>
                <w:rFonts w:ascii="仿宋_GB2312" w:eastAsia="仿宋_GB2312" w:hint="eastAsia"/>
              </w:rPr>
              <w:t>书籍</w:t>
            </w:r>
            <w:r>
              <w:rPr>
                <w:rFonts w:ascii="仿宋_GB2312" w:eastAsia="仿宋_GB2312" w:hint="eastAsia"/>
              </w:rPr>
              <w:t>并进入结算页面</w:t>
            </w:r>
          </w:p>
        </w:tc>
      </w:tr>
      <w:tr w:rsidR="005E7D67" w:rsidRPr="0063390B" w:rsidTr="00AB0BED">
        <w:trPr>
          <w:trHeight w:val="59"/>
        </w:trPr>
        <w:tc>
          <w:tcPr>
            <w:tcW w:w="2235" w:type="dxa"/>
            <w:tcBorders>
              <w:top w:val="single" w:sz="6" w:space="0" w:color="auto"/>
              <w:bottom w:val="single" w:sz="18" w:space="0" w:color="auto"/>
            </w:tcBorders>
          </w:tcPr>
          <w:p w:rsidR="005E7D67" w:rsidRPr="0063390B" w:rsidRDefault="005E7D67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后置条件</w:t>
            </w:r>
          </w:p>
        </w:tc>
        <w:tc>
          <w:tcPr>
            <w:tcW w:w="6302" w:type="dxa"/>
            <w:tcBorders>
              <w:top w:val="single" w:sz="6" w:space="0" w:color="auto"/>
              <w:bottom w:val="single" w:sz="18" w:space="0" w:color="auto"/>
            </w:tcBorders>
          </w:tcPr>
          <w:p w:rsidR="005E7D67" w:rsidRPr="0063390B" w:rsidRDefault="000A1C17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显示</w:t>
            </w:r>
            <w:r w:rsidR="003A2216">
              <w:rPr>
                <w:rFonts w:ascii="仿宋_GB2312" w:eastAsia="仿宋_GB2312" w:hint="eastAsia"/>
              </w:rPr>
              <w:t>支付</w:t>
            </w:r>
            <w:r>
              <w:rPr>
                <w:rFonts w:ascii="仿宋_GB2312" w:eastAsia="仿宋_GB2312" w:hint="eastAsia"/>
              </w:rPr>
              <w:t>成功</w:t>
            </w:r>
            <w:r w:rsidR="003A2216">
              <w:rPr>
                <w:rFonts w:ascii="仿宋_GB2312" w:eastAsia="仿宋_GB2312" w:hint="eastAsia"/>
              </w:rPr>
              <w:t>的订单信息，并</w:t>
            </w:r>
            <w:r>
              <w:rPr>
                <w:rFonts w:ascii="仿宋_GB2312" w:eastAsia="仿宋_GB2312" w:hint="eastAsia"/>
              </w:rPr>
              <w:t>提供用户返回</w:t>
            </w:r>
            <w:r w:rsidR="00465994">
              <w:rPr>
                <w:rFonts w:ascii="仿宋_GB2312" w:eastAsia="仿宋_GB2312" w:hint="eastAsia"/>
              </w:rPr>
              <w:t>的</w:t>
            </w:r>
            <w:r>
              <w:rPr>
                <w:rFonts w:ascii="仿宋_GB2312" w:eastAsia="仿宋_GB2312" w:hint="eastAsia"/>
              </w:rPr>
              <w:t>出口</w:t>
            </w:r>
          </w:p>
        </w:tc>
      </w:tr>
      <w:tr w:rsidR="005E7D67" w:rsidRPr="0063390B" w:rsidTr="00AB0BED">
        <w:trPr>
          <w:trHeight w:val="40"/>
        </w:trPr>
        <w:tc>
          <w:tcPr>
            <w:tcW w:w="2235" w:type="dxa"/>
            <w:tcBorders>
              <w:top w:val="single" w:sz="18" w:space="0" w:color="auto"/>
            </w:tcBorders>
          </w:tcPr>
          <w:p w:rsidR="005E7D67" w:rsidRPr="0063390B" w:rsidRDefault="005E7D67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基本事件流</w:t>
            </w:r>
          </w:p>
        </w:tc>
        <w:tc>
          <w:tcPr>
            <w:tcW w:w="6302" w:type="dxa"/>
            <w:tcBorders>
              <w:top w:val="single" w:sz="18" w:space="0" w:color="auto"/>
            </w:tcBorders>
          </w:tcPr>
          <w:p w:rsidR="005E7D67" w:rsidRPr="0063390B" w:rsidRDefault="00D42899" w:rsidP="00025573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进入结算界面</w:t>
            </w:r>
            <w:r w:rsidR="005E7D67" w:rsidRPr="0014346B">
              <w:rPr>
                <w:rFonts w:ascii="仿宋_GB2312" w:eastAsia="仿宋_GB2312" w:hint="eastAsia"/>
              </w:rPr>
              <w:t>→</w:t>
            </w:r>
            <w:r>
              <w:rPr>
                <w:rFonts w:ascii="仿宋_GB2312" w:eastAsia="仿宋_GB2312" w:hint="eastAsia"/>
              </w:rPr>
              <w:t>填写或选择收货地址</w:t>
            </w:r>
            <w:r w:rsidRPr="0014346B">
              <w:rPr>
                <w:rFonts w:ascii="仿宋_GB2312" w:eastAsia="仿宋_GB2312" w:hint="eastAsia"/>
              </w:rPr>
              <w:t>→</w:t>
            </w:r>
            <w:r w:rsidR="005E7D67">
              <w:rPr>
                <w:rFonts w:ascii="仿宋_GB2312" w:eastAsia="仿宋_GB2312" w:hint="eastAsia"/>
              </w:rPr>
              <w:t>确认</w:t>
            </w:r>
            <w:r>
              <w:rPr>
                <w:rFonts w:ascii="仿宋_GB2312" w:eastAsia="仿宋_GB2312" w:hint="eastAsia"/>
              </w:rPr>
              <w:t>并进入支付界面</w:t>
            </w:r>
            <w:r w:rsidRPr="0014346B">
              <w:rPr>
                <w:rFonts w:ascii="仿宋_GB2312" w:eastAsia="仿宋_GB2312" w:hint="eastAsia"/>
              </w:rPr>
              <w:t>→</w:t>
            </w:r>
            <w:r>
              <w:rPr>
                <w:rFonts w:ascii="仿宋_GB2312" w:eastAsia="仿宋_GB2312" w:hint="eastAsia"/>
              </w:rPr>
              <w:t>支付</w:t>
            </w:r>
            <w:r w:rsidRPr="0014346B">
              <w:rPr>
                <w:rFonts w:ascii="仿宋_GB2312" w:eastAsia="仿宋_GB2312" w:hint="eastAsia"/>
              </w:rPr>
              <w:t>→</w:t>
            </w:r>
            <w:r w:rsidR="00025573">
              <w:rPr>
                <w:rFonts w:ascii="仿宋_GB2312" w:eastAsia="仿宋_GB2312" w:hint="eastAsia"/>
              </w:rPr>
              <w:t>跳转至</w:t>
            </w:r>
            <w:r>
              <w:rPr>
                <w:rFonts w:ascii="仿宋_GB2312" w:eastAsia="仿宋_GB2312" w:hint="eastAsia"/>
              </w:rPr>
              <w:t>支付成功</w:t>
            </w:r>
            <w:r w:rsidR="00DA0BD7">
              <w:rPr>
                <w:rFonts w:ascii="仿宋_GB2312" w:eastAsia="仿宋_GB2312" w:hint="eastAsia"/>
              </w:rPr>
              <w:t>页面</w:t>
            </w:r>
          </w:p>
        </w:tc>
      </w:tr>
      <w:tr w:rsidR="005E7D67" w:rsidRPr="0063390B" w:rsidTr="00AB0BED">
        <w:trPr>
          <w:trHeight w:val="59"/>
        </w:trPr>
        <w:tc>
          <w:tcPr>
            <w:tcW w:w="2235" w:type="dxa"/>
          </w:tcPr>
          <w:p w:rsidR="005E7D67" w:rsidRPr="0063390B" w:rsidRDefault="005E7D67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异常事件流</w:t>
            </w:r>
          </w:p>
        </w:tc>
        <w:tc>
          <w:tcPr>
            <w:tcW w:w="6302" w:type="dxa"/>
          </w:tcPr>
          <w:p w:rsidR="005E7D67" w:rsidRPr="0063390B" w:rsidRDefault="005E7D67" w:rsidP="00AB0BED">
            <w:pPr>
              <w:rPr>
                <w:rFonts w:ascii="仿宋_GB2312" w:eastAsia="仿宋_GB2312"/>
              </w:rPr>
            </w:pPr>
          </w:p>
        </w:tc>
      </w:tr>
      <w:tr w:rsidR="005E7D67" w:rsidRPr="0063390B" w:rsidTr="00AB0BED">
        <w:trPr>
          <w:trHeight w:val="59"/>
        </w:trPr>
        <w:tc>
          <w:tcPr>
            <w:tcW w:w="2235" w:type="dxa"/>
          </w:tcPr>
          <w:p w:rsidR="005E7D67" w:rsidRPr="0063390B" w:rsidRDefault="005E7D67" w:rsidP="00AB0BED">
            <w:pPr>
              <w:rPr>
                <w:rFonts w:ascii="仿宋_GB2312" w:eastAsia="仿宋_GB2312"/>
              </w:rPr>
            </w:pPr>
            <w:r w:rsidRPr="0063390B">
              <w:rPr>
                <w:rFonts w:ascii="仿宋_GB2312" w:eastAsia="仿宋_GB2312" w:hint="eastAsia"/>
              </w:rPr>
              <w:t>第一异常事件流</w:t>
            </w:r>
          </w:p>
        </w:tc>
        <w:tc>
          <w:tcPr>
            <w:tcW w:w="6302" w:type="dxa"/>
          </w:tcPr>
          <w:p w:rsidR="005E7D67" w:rsidRPr="0063390B" w:rsidRDefault="00953B4E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购物车中</w:t>
            </w:r>
            <w:r w:rsidR="000224F7">
              <w:rPr>
                <w:rFonts w:ascii="仿宋_GB2312" w:eastAsia="仿宋_GB2312" w:hint="eastAsia"/>
              </w:rPr>
              <w:t>书籍</w:t>
            </w:r>
            <w:r>
              <w:rPr>
                <w:rFonts w:ascii="仿宋_GB2312" w:eastAsia="仿宋_GB2312" w:hint="eastAsia"/>
              </w:rPr>
              <w:t>个数为0</w:t>
            </w:r>
          </w:p>
        </w:tc>
      </w:tr>
      <w:tr w:rsidR="00953B4E" w:rsidRPr="0063390B" w:rsidTr="00AB0BED">
        <w:trPr>
          <w:trHeight w:val="59"/>
        </w:trPr>
        <w:tc>
          <w:tcPr>
            <w:tcW w:w="2235" w:type="dxa"/>
          </w:tcPr>
          <w:p w:rsidR="00953B4E" w:rsidRPr="0063390B" w:rsidRDefault="00953B4E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第二</w:t>
            </w:r>
            <w:r w:rsidRPr="0063390B">
              <w:rPr>
                <w:rFonts w:ascii="仿宋_GB2312" w:eastAsia="仿宋_GB2312" w:hint="eastAsia"/>
              </w:rPr>
              <w:t>异常事件流</w:t>
            </w:r>
          </w:p>
        </w:tc>
        <w:tc>
          <w:tcPr>
            <w:tcW w:w="6302" w:type="dxa"/>
          </w:tcPr>
          <w:p w:rsidR="00953B4E" w:rsidRDefault="00170BD8" w:rsidP="00AB0BED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未选中任一订单</w:t>
            </w:r>
          </w:p>
        </w:tc>
      </w:tr>
      <w:tr w:rsidR="00170BD8" w:rsidRPr="0063390B" w:rsidTr="00AB0BED">
        <w:trPr>
          <w:trHeight w:val="59"/>
        </w:trPr>
        <w:tc>
          <w:tcPr>
            <w:tcW w:w="2235" w:type="dxa"/>
          </w:tcPr>
          <w:p w:rsidR="00170BD8" w:rsidRDefault="00170BD8" w:rsidP="00170BD8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第三</w:t>
            </w:r>
            <w:r w:rsidRPr="0063390B">
              <w:rPr>
                <w:rFonts w:ascii="仿宋_GB2312" w:eastAsia="仿宋_GB2312" w:hint="eastAsia"/>
              </w:rPr>
              <w:t>异常事件流</w:t>
            </w:r>
          </w:p>
        </w:tc>
        <w:tc>
          <w:tcPr>
            <w:tcW w:w="6302" w:type="dxa"/>
          </w:tcPr>
          <w:p w:rsidR="00170BD8" w:rsidRDefault="00170BD8" w:rsidP="00A02BEA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收货地址</w:t>
            </w:r>
            <w:r w:rsidR="00A02BEA">
              <w:rPr>
                <w:rFonts w:ascii="仿宋_GB2312" w:eastAsia="仿宋_GB2312" w:hint="eastAsia"/>
              </w:rPr>
              <w:t>未</w:t>
            </w:r>
            <w:r>
              <w:rPr>
                <w:rFonts w:ascii="仿宋_GB2312" w:eastAsia="仿宋_GB2312" w:hint="eastAsia"/>
              </w:rPr>
              <w:t>填写或</w:t>
            </w:r>
            <w:r w:rsidR="00A02BEA">
              <w:rPr>
                <w:rFonts w:ascii="仿宋_GB2312" w:eastAsia="仿宋_GB2312" w:hint="eastAsia"/>
              </w:rPr>
              <w:t>未</w:t>
            </w:r>
            <w:r>
              <w:rPr>
                <w:rFonts w:ascii="仿宋_GB2312" w:eastAsia="仿宋_GB2312" w:hint="eastAsia"/>
              </w:rPr>
              <w:t>选择</w:t>
            </w:r>
          </w:p>
        </w:tc>
      </w:tr>
      <w:tr w:rsidR="00170BD8" w:rsidRPr="0063390B" w:rsidTr="00AB0BED">
        <w:trPr>
          <w:trHeight w:val="59"/>
        </w:trPr>
        <w:tc>
          <w:tcPr>
            <w:tcW w:w="2235" w:type="dxa"/>
          </w:tcPr>
          <w:p w:rsidR="00170BD8" w:rsidRDefault="00345460" w:rsidP="00345460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第四</w:t>
            </w:r>
            <w:r w:rsidRPr="0063390B">
              <w:rPr>
                <w:rFonts w:ascii="仿宋_GB2312" w:eastAsia="仿宋_GB2312" w:hint="eastAsia"/>
              </w:rPr>
              <w:t>异常事件流</w:t>
            </w:r>
          </w:p>
        </w:tc>
        <w:tc>
          <w:tcPr>
            <w:tcW w:w="6302" w:type="dxa"/>
          </w:tcPr>
          <w:p w:rsidR="00170BD8" w:rsidRDefault="00D3786C" w:rsidP="00D3786C">
            <w:pPr>
              <w:rPr>
                <w:rFonts w:ascii="仿宋_GB2312" w:eastAsia="仿宋_GB2312"/>
              </w:rPr>
            </w:pPr>
            <w:r>
              <w:rPr>
                <w:rFonts w:ascii="仿宋_GB2312" w:eastAsia="仿宋_GB2312" w:hint="eastAsia"/>
              </w:rPr>
              <w:t>支付</w:t>
            </w:r>
            <w:r w:rsidR="00F00B97">
              <w:rPr>
                <w:rFonts w:ascii="仿宋_GB2312" w:eastAsia="仿宋_GB2312" w:hint="eastAsia"/>
              </w:rPr>
              <w:t>过程</w:t>
            </w:r>
            <w:r>
              <w:rPr>
                <w:rFonts w:ascii="仿宋_GB2312" w:eastAsia="仿宋_GB2312" w:hint="eastAsia"/>
              </w:rPr>
              <w:t>失败</w:t>
            </w:r>
          </w:p>
        </w:tc>
      </w:tr>
    </w:tbl>
    <w:p w:rsidR="00363524" w:rsidRDefault="00363524" w:rsidP="00363524"/>
    <w:p w:rsidR="00363524" w:rsidRPr="00344E39" w:rsidRDefault="00363524" w:rsidP="002355EA">
      <w:pPr>
        <w:ind w:firstLine="420"/>
        <w:rPr>
          <w:b/>
        </w:rPr>
      </w:pPr>
      <w:r w:rsidRPr="00344E39">
        <w:rPr>
          <w:rFonts w:hint="eastAsia"/>
          <w:b/>
        </w:rPr>
        <w:t>4</w:t>
      </w:r>
      <w:r w:rsidRPr="00344E39">
        <w:rPr>
          <w:rFonts w:hint="eastAsia"/>
          <w:b/>
        </w:rPr>
        <w:t>、销售用户的功能</w:t>
      </w:r>
    </w:p>
    <w:p w:rsidR="005E7D67" w:rsidRDefault="00A56229" w:rsidP="00A56229">
      <w:pPr>
        <w:jc w:val="center"/>
      </w:pPr>
      <w:r>
        <w:rPr>
          <w:noProof/>
        </w:rPr>
        <w:drawing>
          <wp:inline distT="0" distB="0" distL="0" distR="0" wp14:anchorId="6291D09B" wp14:editId="0EFCB995">
            <wp:extent cx="3649649" cy="231041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816" cy="2310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229" w:rsidRPr="009C30EA" w:rsidRDefault="0056722D" w:rsidP="00641855">
      <w:pPr>
        <w:ind w:firstLine="420"/>
        <w:rPr>
          <w:b/>
        </w:rPr>
      </w:pPr>
      <w:r w:rsidRPr="009C30EA">
        <w:rPr>
          <w:rFonts w:hint="eastAsia"/>
          <w:b/>
        </w:rPr>
        <w:t>5</w:t>
      </w:r>
      <w:r w:rsidRPr="009C30EA">
        <w:rPr>
          <w:rFonts w:hint="eastAsia"/>
          <w:b/>
        </w:rPr>
        <w:t>、系统管理员的功能</w:t>
      </w:r>
    </w:p>
    <w:p w:rsidR="00FC1D2D" w:rsidRDefault="009C30EA" w:rsidP="00A56229">
      <w:r>
        <w:rPr>
          <w:rFonts w:hint="eastAsia"/>
        </w:rPr>
        <w:tab/>
      </w:r>
      <w:r>
        <w:rPr>
          <w:rFonts w:hint="eastAsia"/>
        </w:rPr>
        <w:t>暂不实现。</w:t>
      </w:r>
    </w:p>
    <w:p w:rsidR="009C30EA" w:rsidRPr="00FC1D2D" w:rsidRDefault="009C30EA" w:rsidP="00A56229"/>
    <w:p w:rsidR="006A4FC8" w:rsidRPr="009C30EA" w:rsidRDefault="008B51E3" w:rsidP="008B51E3">
      <w:pPr>
        <w:rPr>
          <w:b/>
          <w:sz w:val="28"/>
          <w:szCs w:val="28"/>
        </w:rPr>
      </w:pPr>
      <w:r w:rsidRPr="009C30EA">
        <w:rPr>
          <w:rFonts w:hint="eastAsia"/>
          <w:b/>
          <w:sz w:val="28"/>
          <w:szCs w:val="28"/>
        </w:rPr>
        <w:t>三、</w:t>
      </w:r>
      <w:r w:rsidR="006A4FC8" w:rsidRPr="009C30EA">
        <w:rPr>
          <w:rFonts w:hint="eastAsia"/>
          <w:b/>
          <w:sz w:val="28"/>
          <w:szCs w:val="28"/>
        </w:rPr>
        <w:t>数据库设计</w:t>
      </w:r>
    </w:p>
    <w:p w:rsidR="00194ACE" w:rsidRDefault="002C5B10" w:rsidP="002C5B10">
      <w:pPr>
        <w:ind w:firstLine="420"/>
      </w:pPr>
      <w:r>
        <w:rPr>
          <w:rFonts w:hint="eastAsia"/>
        </w:rPr>
        <w:t>根据现实需求功能分析，得到</w:t>
      </w:r>
      <w:r w:rsidR="002F322A" w:rsidRPr="002F322A">
        <w:rPr>
          <w:rFonts w:hint="eastAsia"/>
        </w:rPr>
        <w:t>概念设计（</w:t>
      </w:r>
      <w:r w:rsidR="002F322A" w:rsidRPr="002F322A">
        <w:rPr>
          <w:rFonts w:hint="eastAsia"/>
        </w:rPr>
        <w:t>E-R</w:t>
      </w:r>
      <w:r w:rsidR="002F322A" w:rsidRPr="002F322A">
        <w:rPr>
          <w:rFonts w:hint="eastAsia"/>
        </w:rPr>
        <w:t>图）</w:t>
      </w:r>
      <w:r>
        <w:rPr>
          <w:rFonts w:hint="eastAsia"/>
        </w:rPr>
        <w:t>：</w:t>
      </w:r>
    </w:p>
    <w:p w:rsidR="00DC7A07" w:rsidRDefault="00DC7A07" w:rsidP="00ED13F0">
      <w:pPr>
        <w:jc w:val="center"/>
      </w:pPr>
      <w:r>
        <w:object w:dxaOrig="7812" w:dyaOrig="5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05pt;height:214.25pt" o:ole="">
            <v:imagedata r:id="rId10" o:title=""/>
          </v:shape>
          <o:OLEObject Type="Embed" ProgID="Visio.Drawing.11" ShapeID="_x0000_i1025" DrawAspect="Content" ObjectID="_1547139794" r:id="rId11"/>
        </w:object>
      </w:r>
    </w:p>
    <w:p w:rsidR="009C72E2" w:rsidRPr="00ED13F0" w:rsidRDefault="009C72E2" w:rsidP="00ED13F0">
      <w:pPr>
        <w:jc w:val="center"/>
      </w:pPr>
    </w:p>
    <w:p w:rsidR="00273E35" w:rsidRPr="00392AA3" w:rsidRDefault="002C5B10" w:rsidP="001F5F52">
      <w:pPr>
        <w:ind w:firstLine="420"/>
        <w:rPr>
          <w:b/>
        </w:rPr>
      </w:pPr>
      <w:r w:rsidRPr="00392AA3">
        <w:rPr>
          <w:rFonts w:hint="eastAsia"/>
          <w:b/>
        </w:rPr>
        <w:t>1</w:t>
      </w:r>
      <w:r w:rsidR="00BA36A1" w:rsidRPr="00392AA3">
        <w:rPr>
          <w:rFonts w:hint="eastAsia"/>
          <w:b/>
        </w:rPr>
        <w:t>、用户表（</w:t>
      </w:r>
      <w:r w:rsidR="00BA36A1" w:rsidRPr="00392AA3">
        <w:rPr>
          <w:rFonts w:hint="eastAsia"/>
          <w:b/>
        </w:rPr>
        <w:t>USER</w:t>
      </w:r>
      <w:r w:rsidR="00BA36A1" w:rsidRPr="00392AA3">
        <w:rPr>
          <w:rFonts w:hint="eastAsia"/>
          <w:b/>
        </w:rPr>
        <w:t>）</w:t>
      </w:r>
    </w:p>
    <w:p w:rsidR="00EF3060" w:rsidRDefault="00EF3060" w:rsidP="008B51E3">
      <w:r>
        <w:rPr>
          <w:rFonts w:hint="eastAsia"/>
        </w:rPr>
        <w:tab/>
      </w:r>
      <w:r>
        <w:rPr>
          <w:rFonts w:hint="eastAsia"/>
        </w:rPr>
        <w:t>该表描述用户的基本信息：</w:t>
      </w:r>
    </w:p>
    <w:tbl>
      <w:tblPr>
        <w:tblStyle w:val="2-6"/>
        <w:tblW w:w="0" w:type="auto"/>
        <w:jc w:val="center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134"/>
        <w:gridCol w:w="1418"/>
        <w:gridCol w:w="992"/>
        <w:gridCol w:w="1559"/>
        <w:gridCol w:w="1239"/>
      </w:tblGrid>
      <w:tr w:rsidR="00273E35" w:rsidRPr="000B1C7F" w:rsidTr="00273E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bottom w:val="single" w:sz="18" w:space="0" w:color="auto"/>
            </w:tcBorders>
            <w:shd w:val="clear" w:color="auto" w:fill="auto"/>
          </w:tcPr>
          <w:p w:rsidR="00273E35" w:rsidRPr="000B1C7F" w:rsidRDefault="00273E3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序号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273E35" w:rsidRPr="000B1C7F" w:rsidRDefault="00273E35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中文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273E35" w:rsidRPr="000B1C7F" w:rsidRDefault="00273E3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英文名</w:t>
            </w:r>
          </w:p>
        </w:tc>
        <w:tc>
          <w:tcPr>
            <w:tcW w:w="992" w:type="dxa"/>
            <w:tcBorders>
              <w:bottom w:val="single" w:sz="18" w:space="0" w:color="auto"/>
            </w:tcBorders>
            <w:shd w:val="clear" w:color="auto" w:fill="auto"/>
          </w:tcPr>
          <w:p w:rsidR="00273E35" w:rsidRPr="000B1C7F" w:rsidRDefault="00273E35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类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273E35" w:rsidRPr="000B1C7F" w:rsidRDefault="00273E3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取值约束</w:t>
            </w:r>
          </w:p>
        </w:tc>
        <w:tc>
          <w:tcPr>
            <w:tcW w:w="1239" w:type="dxa"/>
            <w:tcBorders>
              <w:bottom w:val="single" w:sz="18" w:space="0" w:color="auto"/>
            </w:tcBorders>
            <w:shd w:val="clear" w:color="auto" w:fill="auto"/>
          </w:tcPr>
          <w:p w:rsidR="00273E35" w:rsidRPr="000B1C7F" w:rsidRDefault="00273E35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主键/外键</w:t>
            </w:r>
          </w:p>
        </w:tc>
      </w:tr>
      <w:tr w:rsidR="00273E35" w:rsidRPr="000B1C7F" w:rsidTr="00273E35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top w:val="single" w:sz="18" w:space="0" w:color="auto"/>
            </w:tcBorders>
            <w:shd w:val="clear" w:color="auto" w:fill="auto"/>
          </w:tcPr>
          <w:p w:rsidR="00273E35" w:rsidRPr="000B1C7F" w:rsidRDefault="00273E3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134" w:type="dxa"/>
            <w:tcBorders>
              <w:top w:val="single" w:sz="18" w:space="0" w:color="auto"/>
            </w:tcBorders>
            <w:shd w:val="clear" w:color="auto" w:fill="auto"/>
          </w:tcPr>
          <w:p w:rsidR="00273E35" w:rsidRPr="000B1C7F" w:rsidRDefault="00EE7B75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用户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tcBorders>
              <w:top w:val="single" w:sz="18" w:space="0" w:color="auto"/>
            </w:tcBorders>
            <w:shd w:val="clear" w:color="auto" w:fill="auto"/>
          </w:tcPr>
          <w:p w:rsidR="00273E35" w:rsidRPr="000B1C7F" w:rsidRDefault="00347939" w:rsidP="00EE7B7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</w:t>
            </w:r>
            <w:r w:rsidR="00EE7B75">
              <w:rPr>
                <w:rFonts w:asciiTheme="minorEastAsia" w:eastAsiaTheme="minorEastAsia" w:hAnsiTheme="minorEastAsia" w:hint="eastAsia"/>
                <w:sz w:val="18"/>
              </w:rPr>
              <w:t>id</w:t>
            </w:r>
          </w:p>
        </w:tc>
        <w:tc>
          <w:tcPr>
            <w:tcW w:w="992" w:type="dxa"/>
            <w:tcBorders>
              <w:top w:val="single" w:sz="18" w:space="0" w:color="auto"/>
            </w:tcBorders>
            <w:shd w:val="clear" w:color="auto" w:fill="auto"/>
          </w:tcPr>
          <w:p w:rsidR="00273E35" w:rsidRPr="000B1C7F" w:rsidRDefault="00AC27F1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top w:val="single" w:sz="18" w:space="0" w:color="auto"/>
            </w:tcBorders>
            <w:shd w:val="clear" w:color="auto" w:fill="auto"/>
          </w:tcPr>
          <w:p w:rsidR="00273E35" w:rsidRPr="000B1C7F" w:rsidRDefault="00FF5985" w:rsidP="009D388C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  <w:r w:rsidR="009D388C">
              <w:rPr>
                <w:rFonts w:asciiTheme="minorEastAsia" w:eastAsiaTheme="minorEastAsia" w:hAnsiTheme="minorEastAsia" w:hint="eastAsia"/>
                <w:sz w:val="18"/>
              </w:rPr>
              <w:t>(</w:t>
            </w:r>
            <w:r w:rsidR="008E2005">
              <w:rPr>
                <w:rFonts w:asciiTheme="minorEastAsia" w:eastAsiaTheme="minorEastAsia" w:hAnsiTheme="minorEastAsia" w:hint="eastAsia"/>
                <w:sz w:val="18"/>
              </w:rPr>
              <w:t>UNIQUE</w:t>
            </w:r>
            <w:r w:rsidR="009D388C">
              <w:rPr>
                <w:rFonts w:asciiTheme="minorEastAsia" w:eastAsiaTheme="minorEastAsia" w:hAnsiTheme="minorEastAsia" w:hint="eastAsia"/>
                <w:sz w:val="18"/>
              </w:rPr>
              <w:t>)</w:t>
            </w:r>
          </w:p>
        </w:tc>
        <w:tc>
          <w:tcPr>
            <w:tcW w:w="1239" w:type="dxa"/>
            <w:tcBorders>
              <w:top w:val="single" w:sz="18" w:space="0" w:color="auto"/>
            </w:tcBorders>
            <w:shd w:val="clear" w:color="auto" w:fill="auto"/>
          </w:tcPr>
          <w:p w:rsidR="00273E35" w:rsidRPr="000B1C7F" w:rsidRDefault="00430A08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主键</w:t>
            </w:r>
          </w:p>
        </w:tc>
      </w:tr>
      <w:tr w:rsidR="00273E35" w:rsidRPr="000B1C7F" w:rsidTr="00273E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273E35" w:rsidRPr="000B1C7F" w:rsidRDefault="00273E3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134" w:type="dxa"/>
            <w:shd w:val="clear" w:color="auto" w:fill="auto"/>
          </w:tcPr>
          <w:p w:rsidR="00273E35" w:rsidRPr="000B1C7F" w:rsidRDefault="00B67DC2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密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273E35" w:rsidRPr="000B1C7F" w:rsidRDefault="00C14680" w:rsidP="00E44B88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p</w:t>
            </w:r>
            <w:r w:rsidR="00E44B88">
              <w:rPr>
                <w:rFonts w:asciiTheme="minorEastAsia" w:eastAsiaTheme="minorEastAsia" w:hAnsiTheme="minorEastAsia" w:hint="eastAsia"/>
                <w:sz w:val="18"/>
              </w:rPr>
              <w:t>assword</w:t>
            </w:r>
          </w:p>
        </w:tc>
        <w:tc>
          <w:tcPr>
            <w:tcW w:w="992" w:type="dxa"/>
            <w:shd w:val="clear" w:color="auto" w:fill="auto"/>
          </w:tcPr>
          <w:p w:rsidR="00273E35" w:rsidRPr="000B1C7F" w:rsidRDefault="00AC27F1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273E35" w:rsidRPr="000B1C7F" w:rsidRDefault="00FF598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273E35" w:rsidRPr="000B1C7F" w:rsidRDefault="00430A08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347939" w:rsidRPr="000B1C7F" w:rsidTr="00273E35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347939" w:rsidRPr="000B1C7F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  <w:tc>
          <w:tcPr>
            <w:tcW w:w="1134" w:type="dxa"/>
            <w:shd w:val="clear" w:color="auto" w:fill="auto"/>
          </w:tcPr>
          <w:p w:rsidR="00347939" w:rsidRDefault="00347939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收货地址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347939" w:rsidRPr="000B1C7F" w:rsidRDefault="00E44B88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address</w:t>
            </w:r>
          </w:p>
        </w:tc>
        <w:tc>
          <w:tcPr>
            <w:tcW w:w="992" w:type="dxa"/>
            <w:shd w:val="clear" w:color="auto" w:fill="auto"/>
          </w:tcPr>
          <w:p w:rsidR="00347939" w:rsidRPr="000B1C7F" w:rsidRDefault="00AC27F1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347939" w:rsidRPr="000B1C7F" w:rsidRDefault="00FF598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80</w:t>
            </w:r>
          </w:p>
        </w:tc>
        <w:tc>
          <w:tcPr>
            <w:tcW w:w="1239" w:type="dxa"/>
            <w:shd w:val="clear" w:color="auto" w:fill="auto"/>
          </w:tcPr>
          <w:p w:rsidR="00347939" w:rsidRPr="000B1C7F" w:rsidRDefault="00430A08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273E35" w:rsidRPr="000B1C7F" w:rsidTr="00273E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273E35" w:rsidRPr="000B1C7F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273E35" w:rsidRPr="000B1C7F" w:rsidRDefault="00B67DC2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昵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273E35" w:rsidRPr="000B1C7F" w:rsidRDefault="00E44B88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nickname</w:t>
            </w:r>
          </w:p>
        </w:tc>
        <w:tc>
          <w:tcPr>
            <w:tcW w:w="992" w:type="dxa"/>
            <w:shd w:val="clear" w:color="auto" w:fill="auto"/>
          </w:tcPr>
          <w:p w:rsidR="00273E35" w:rsidRPr="000B1C7F" w:rsidRDefault="00AC27F1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273E35" w:rsidRPr="000B1C7F" w:rsidRDefault="00FF598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273E35" w:rsidRPr="000B1C7F" w:rsidRDefault="00430A08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11B0D" w:rsidRPr="000B1C7F" w:rsidTr="00273E35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11B0D" w:rsidRPr="000B1C7F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134" w:type="dxa"/>
            <w:shd w:val="clear" w:color="auto" w:fill="auto"/>
          </w:tcPr>
          <w:p w:rsidR="00511B0D" w:rsidRDefault="00511B0D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头像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511B0D" w:rsidRPr="000B1C7F" w:rsidRDefault="00E44B88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avatar</w:t>
            </w:r>
          </w:p>
        </w:tc>
        <w:tc>
          <w:tcPr>
            <w:tcW w:w="992" w:type="dxa"/>
            <w:shd w:val="clear" w:color="auto" w:fill="auto"/>
          </w:tcPr>
          <w:p w:rsidR="00511B0D" w:rsidRPr="000B1C7F" w:rsidRDefault="00AC27F1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511B0D" w:rsidRPr="000B1C7F" w:rsidRDefault="00FF598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511B0D" w:rsidRPr="000B1C7F" w:rsidRDefault="00430A08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10128E" w:rsidRPr="000B1C7F" w:rsidTr="00273E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10128E" w:rsidRPr="000B1C7F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6</w:t>
            </w:r>
          </w:p>
        </w:tc>
        <w:tc>
          <w:tcPr>
            <w:tcW w:w="1134" w:type="dxa"/>
            <w:shd w:val="clear" w:color="auto" w:fill="auto"/>
          </w:tcPr>
          <w:p w:rsidR="0010128E" w:rsidRDefault="00B67DC2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真实姓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10128E" w:rsidRPr="000B1C7F" w:rsidRDefault="00E44B88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</w:t>
            </w:r>
            <w:r w:rsidR="00264055">
              <w:rPr>
                <w:rFonts w:asciiTheme="minorEastAsia" w:eastAsiaTheme="minorEastAsia" w:hAnsiTheme="minorEastAsia" w:hint="eastAsia"/>
                <w:sz w:val="18"/>
              </w:rPr>
              <w:t>realname</w:t>
            </w:r>
          </w:p>
        </w:tc>
        <w:tc>
          <w:tcPr>
            <w:tcW w:w="992" w:type="dxa"/>
            <w:shd w:val="clear" w:color="auto" w:fill="auto"/>
          </w:tcPr>
          <w:p w:rsidR="0010128E" w:rsidRPr="000B1C7F" w:rsidRDefault="00AC27F1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10128E" w:rsidRPr="000B1C7F" w:rsidRDefault="00FF598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10128E" w:rsidRPr="000B1C7F" w:rsidRDefault="00430A08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B67DC2" w:rsidRPr="000B1C7F" w:rsidTr="00273E35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B67DC2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7</w:t>
            </w:r>
          </w:p>
        </w:tc>
        <w:tc>
          <w:tcPr>
            <w:tcW w:w="1134" w:type="dxa"/>
            <w:shd w:val="clear" w:color="auto" w:fill="auto"/>
          </w:tcPr>
          <w:p w:rsidR="00B67DC2" w:rsidRDefault="00B67DC2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性别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B67DC2" w:rsidRPr="000B1C7F" w:rsidRDefault="00903790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sex</w:t>
            </w:r>
          </w:p>
        </w:tc>
        <w:tc>
          <w:tcPr>
            <w:tcW w:w="992" w:type="dxa"/>
            <w:shd w:val="clear" w:color="auto" w:fill="auto"/>
          </w:tcPr>
          <w:p w:rsidR="00B67DC2" w:rsidRPr="000B1C7F" w:rsidRDefault="00AC27F1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B67DC2" w:rsidRPr="000B1C7F" w:rsidRDefault="00FF5985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239" w:type="dxa"/>
            <w:shd w:val="clear" w:color="auto" w:fill="auto"/>
          </w:tcPr>
          <w:p w:rsidR="00B67DC2" w:rsidRPr="000B1C7F" w:rsidRDefault="00430A08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B67DC2" w:rsidRPr="000B1C7F" w:rsidTr="00673A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B67DC2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8</w:t>
            </w:r>
          </w:p>
        </w:tc>
        <w:tc>
          <w:tcPr>
            <w:tcW w:w="1134" w:type="dxa"/>
            <w:shd w:val="clear" w:color="auto" w:fill="auto"/>
          </w:tcPr>
          <w:p w:rsidR="00B67DC2" w:rsidRDefault="00511B0D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生日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B67DC2" w:rsidRPr="000B1C7F" w:rsidRDefault="00903790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birthday</w:t>
            </w:r>
          </w:p>
        </w:tc>
        <w:tc>
          <w:tcPr>
            <w:tcW w:w="992" w:type="dxa"/>
            <w:shd w:val="clear" w:color="auto" w:fill="auto"/>
          </w:tcPr>
          <w:p w:rsidR="00B67DC2" w:rsidRPr="000B1C7F" w:rsidRDefault="00FE478C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B67DC2" w:rsidRPr="000B1C7F" w:rsidRDefault="007921B7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B67DC2" w:rsidRPr="000B1C7F" w:rsidRDefault="00430A08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673A2D" w:rsidRPr="000B1C7F" w:rsidTr="00273E35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673A2D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9</w:t>
            </w:r>
          </w:p>
        </w:tc>
        <w:tc>
          <w:tcPr>
            <w:tcW w:w="1134" w:type="dxa"/>
            <w:shd w:val="clear" w:color="auto" w:fill="auto"/>
          </w:tcPr>
          <w:p w:rsidR="00673A2D" w:rsidRDefault="00C63623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省份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673A2D" w:rsidRPr="000B1C7F" w:rsidRDefault="00903790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province</w:t>
            </w:r>
          </w:p>
        </w:tc>
        <w:tc>
          <w:tcPr>
            <w:tcW w:w="992" w:type="dxa"/>
            <w:shd w:val="clear" w:color="auto" w:fill="auto"/>
          </w:tcPr>
          <w:p w:rsidR="00673A2D" w:rsidRPr="000B1C7F" w:rsidRDefault="00AC27F1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673A2D" w:rsidRPr="000B1C7F" w:rsidRDefault="007A2A4A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673A2D" w:rsidRPr="000B1C7F" w:rsidRDefault="00430A08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C63623" w:rsidRPr="000B1C7F" w:rsidTr="00273E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C63623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C63623" w:rsidRDefault="00C63623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市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C63623" w:rsidRPr="000B1C7F" w:rsidRDefault="00903790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</w:t>
            </w:r>
            <w:r w:rsidR="005221E4">
              <w:rPr>
                <w:rFonts w:asciiTheme="minorEastAsia" w:eastAsiaTheme="minorEastAsia" w:hAnsiTheme="minorEastAsia" w:hint="eastAsia"/>
                <w:sz w:val="18"/>
              </w:rPr>
              <w:t>city</w:t>
            </w:r>
          </w:p>
        </w:tc>
        <w:tc>
          <w:tcPr>
            <w:tcW w:w="992" w:type="dxa"/>
            <w:shd w:val="clear" w:color="auto" w:fill="auto"/>
          </w:tcPr>
          <w:p w:rsidR="00C63623" w:rsidRPr="000B1C7F" w:rsidRDefault="00AC27F1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C63623" w:rsidRPr="000B1C7F" w:rsidRDefault="007A2A4A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C63623" w:rsidRPr="000B1C7F" w:rsidRDefault="00430A08" w:rsidP="00273E35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C63623" w:rsidRPr="000B1C7F" w:rsidTr="00273E35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C63623" w:rsidRDefault="00347939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1134" w:type="dxa"/>
            <w:shd w:val="clear" w:color="auto" w:fill="auto"/>
          </w:tcPr>
          <w:p w:rsidR="00C63623" w:rsidRDefault="00C63623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区县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C63623" w:rsidRPr="000B1C7F" w:rsidRDefault="005221E4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district</w:t>
            </w:r>
          </w:p>
        </w:tc>
        <w:tc>
          <w:tcPr>
            <w:tcW w:w="992" w:type="dxa"/>
            <w:shd w:val="clear" w:color="auto" w:fill="auto"/>
          </w:tcPr>
          <w:p w:rsidR="00C63623" w:rsidRPr="000B1C7F" w:rsidRDefault="00AC27F1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C63623" w:rsidRPr="000B1C7F" w:rsidRDefault="007A2A4A" w:rsidP="00273E3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C63623" w:rsidRPr="000B1C7F" w:rsidRDefault="00430A08" w:rsidP="00273E35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</w:tbl>
    <w:p w:rsidR="00CB7CFB" w:rsidRDefault="00CB7CFB" w:rsidP="008B51E3"/>
    <w:p w:rsidR="00515F3B" w:rsidRPr="000224F7" w:rsidRDefault="002C5B10" w:rsidP="000224F7">
      <w:pPr>
        <w:ind w:firstLine="420"/>
        <w:rPr>
          <w:b/>
        </w:rPr>
      </w:pPr>
      <w:r w:rsidRPr="00392AA3">
        <w:rPr>
          <w:rFonts w:hint="eastAsia"/>
          <w:b/>
        </w:rPr>
        <w:t>2</w:t>
      </w:r>
      <w:r w:rsidR="000224F7">
        <w:rPr>
          <w:rFonts w:hint="eastAsia"/>
          <w:b/>
        </w:rPr>
        <w:t>、书籍</w:t>
      </w:r>
      <w:r w:rsidR="00BA36A1" w:rsidRPr="00392AA3">
        <w:rPr>
          <w:rFonts w:hint="eastAsia"/>
          <w:b/>
        </w:rPr>
        <w:t>（</w:t>
      </w:r>
      <w:r w:rsidR="000224F7">
        <w:rPr>
          <w:rFonts w:hint="eastAsia"/>
          <w:b/>
        </w:rPr>
        <w:t>BOOK</w:t>
      </w:r>
      <w:r w:rsidR="00BA36A1" w:rsidRPr="00392AA3">
        <w:rPr>
          <w:rFonts w:hint="eastAsia"/>
          <w:b/>
        </w:rPr>
        <w:t>）</w:t>
      </w:r>
    </w:p>
    <w:tbl>
      <w:tblPr>
        <w:tblStyle w:val="2-6"/>
        <w:tblW w:w="0" w:type="auto"/>
        <w:jc w:val="center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134"/>
        <w:gridCol w:w="1658"/>
        <w:gridCol w:w="851"/>
        <w:gridCol w:w="1460"/>
        <w:gridCol w:w="1239"/>
      </w:tblGrid>
      <w:tr w:rsidR="007F346B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bottom w:val="single" w:sz="18" w:space="0" w:color="auto"/>
            </w:tcBorders>
            <w:shd w:val="clear" w:color="auto" w:fill="auto"/>
          </w:tcPr>
          <w:p w:rsidR="007F346B" w:rsidRPr="000B1C7F" w:rsidRDefault="007F346B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序号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7F346B" w:rsidRPr="000B1C7F" w:rsidRDefault="007F346B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中文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tcBorders>
              <w:bottom w:val="single" w:sz="18" w:space="0" w:color="auto"/>
            </w:tcBorders>
            <w:shd w:val="clear" w:color="auto" w:fill="auto"/>
          </w:tcPr>
          <w:p w:rsidR="007F346B" w:rsidRPr="000B1C7F" w:rsidRDefault="007F346B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英文名</w:t>
            </w:r>
          </w:p>
        </w:tc>
        <w:tc>
          <w:tcPr>
            <w:tcW w:w="851" w:type="dxa"/>
            <w:tcBorders>
              <w:bottom w:val="single" w:sz="18" w:space="0" w:color="auto"/>
            </w:tcBorders>
            <w:shd w:val="clear" w:color="auto" w:fill="auto"/>
          </w:tcPr>
          <w:p w:rsidR="007F346B" w:rsidRPr="000B1C7F" w:rsidRDefault="007F346B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类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tcBorders>
              <w:bottom w:val="single" w:sz="18" w:space="0" w:color="auto"/>
            </w:tcBorders>
            <w:shd w:val="clear" w:color="auto" w:fill="auto"/>
          </w:tcPr>
          <w:p w:rsidR="007F346B" w:rsidRPr="000B1C7F" w:rsidRDefault="007F346B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取值约束</w:t>
            </w:r>
          </w:p>
        </w:tc>
        <w:tc>
          <w:tcPr>
            <w:tcW w:w="1239" w:type="dxa"/>
            <w:tcBorders>
              <w:bottom w:val="single" w:sz="18" w:space="0" w:color="auto"/>
            </w:tcBorders>
            <w:shd w:val="clear" w:color="auto" w:fill="auto"/>
          </w:tcPr>
          <w:p w:rsidR="007F346B" w:rsidRPr="000B1C7F" w:rsidRDefault="007F346B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主键/外键</w:t>
            </w:r>
          </w:p>
        </w:tc>
      </w:tr>
      <w:tr w:rsidR="007F0401" w:rsidRPr="000B1C7F" w:rsidTr="005243D7">
        <w:trPr>
          <w:trHeight w:val="276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top w:val="single" w:sz="18" w:space="0" w:color="auto"/>
              <w:bottom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134" w:type="dxa"/>
            <w:tcBorders>
              <w:top w:val="single" w:sz="18" w:space="0" w:color="auto"/>
              <w:bottom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书籍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tcBorders>
              <w:top w:val="single" w:sz="18" w:space="0" w:color="auto"/>
              <w:bottom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id</w:t>
            </w:r>
          </w:p>
        </w:tc>
        <w:tc>
          <w:tcPr>
            <w:tcW w:w="851" w:type="dxa"/>
            <w:tcBorders>
              <w:top w:val="single" w:sz="18" w:space="0" w:color="auto"/>
              <w:bottom w:val="single" w:sz="8" w:space="0" w:color="auto"/>
            </w:tcBorders>
            <w:shd w:val="clear" w:color="auto" w:fill="auto"/>
          </w:tcPr>
          <w:p w:rsidR="007F0401" w:rsidRPr="000B1C7F" w:rsidRDefault="0082781E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tcBorders>
              <w:top w:val="single" w:sz="18" w:space="0" w:color="auto"/>
              <w:bottom w:val="single" w:sz="8" w:space="0" w:color="auto"/>
            </w:tcBorders>
            <w:shd w:val="clear" w:color="auto" w:fill="auto"/>
          </w:tcPr>
          <w:p w:rsidR="007F0401" w:rsidRPr="000B1C7F" w:rsidRDefault="0082781E" w:rsidP="0082781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0</w:t>
            </w:r>
          </w:p>
        </w:tc>
        <w:tc>
          <w:tcPr>
            <w:tcW w:w="1239" w:type="dxa"/>
            <w:tcBorders>
              <w:top w:val="single" w:sz="18" w:space="0" w:color="auto"/>
              <w:bottom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主键</w:t>
            </w:r>
          </w:p>
        </w:tc>
      </w:tr>
      <w:tr w:rsidR="007F0401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top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134" w:type="dxa"/>
            <w:tcBorders>
              <w:top w:val="single" w:sz="8" w:space="0" w:color="auto"/>
            </w:tcBorders>
            <w:shd w:val="clear" w:color="auto" w:fill="auto"/>
          </w:tcPr>
          <w:p w:rsidR="007F0401" w:rsidRDefault="0082781E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店铺</w:t>
            </w:r>
            <w:r w:rsidR="007F0401">
              <w:rPr>
                <w:rFonts w:asciiTheme="minorEastAsia" w:eastAsiaTheme="minorEastAsia" w:hAnsiTheme="minorEastAsia" w:hint="eastAsia"/>
                <w:sz w:val="18"/>
              </w:rPr>
              <w:t>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tcBorders>
              <w:top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Sid</w:t>
            </w:r>
          </w:p>
        </w:tc>
        <w:tc>
          <w:tcPr>
            <w:tcW w:w="851" w:type="dxa"/>
            <w:tcBorders>
              <w:top w:val="single" w:sz="8" w:space="0" w:color="auto"/>
            </w:tcBorders>
            <w:shd w:val="clear" w:color="auto" w:fill="auto"/>
          </w:tcPr>
          <w:p w:rsidR="007F0401" w:rsidRPr="000B1C7F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tcBorders>
              <w:top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tcBorders>
              <w:top w:val="single" w:sz="8" w:space="0" w:color="auto"/>
            </w:tcBorders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7F0401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top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  <w:tc>
          <w:tcPr>
            <w:tcW w:w="1134" w:type="dxa"/>
            <w:tcBorders>
              <w:top w:val="single" w:sz="8" w:space="0" w:color="auto"/>
            </w:tcBorders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类别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tcBorders>
              <w:top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type</w:t>
            </w:r>
          </w:p>
        </w:tc>
        <w:tc>
          <w:tcPr>
            <w:tcW w:w="851" w:type="dxa"/>
            <w:tcBorders>
              <w:top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tcBorders>
              <w:top w:val="single" w:sz="8" w:space="0" w:color="auto"/>
            </w:tcBorders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tcBorders>
              <w:top w:val="single" w:sz="8" w:space="0" w:color="auto"/>
            </w:tcBorders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7F0401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图片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image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134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书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name</w:t>
            </w:r>
          </w:p>
        </w:tc>
        <w:tc>
          <w:tcPr>
            <w:tcW w:w="851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0</w:t>
            </w:r>
          </w:p>
        </w:tc>
        <w:tc>
          <w:tcPr>
            <w:tcW w:w="1239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6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简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654EE2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summary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0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7</w:t>
            </w:r>
          </w:p>
        </w:tc>
        <w:tc>
          <w:tcPr>
            <w:tcW w:w="1134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定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oriprice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floa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Pr="000B1C7F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8</w:t>
            </w:r>
          </w:p>
        </w:tc>
        <w:tc>
          <w:tcPr>
            <w:tcW w:w="1134" w:type="dxa"/>
            <w:shd w:val="clear" w:color="auto" w:fill="auto"/>
          </w:tcPr>
          <w:p w:rsidR="007F0401" w:rsidRPr="000B1C7F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促销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price</w:t>
            </w:r>
          </w:p>
        </w:tc>
        <w:tc>
          <w:tcPr>
            <w:tcW w:w="851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floa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7F0401" w:rsidRPr="000B1C7F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9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作者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author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30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出版社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publisher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30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出版日期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</w:t>
            </w:r>
            <w:r w:rsidR="00F36029">
              <w:rPr>
                <w:rFonts w:asciiTheme="minorEastAsia" w:eastAsiaTheme="minorEastAsia" w:hAnsiTheme="minorEastAsia" w:hint="eastAsia"/>
                <w:sz w:val="18"/>
              </w:rPr>
              <w:t>publish</w:t>
            </w:r>
            <w:r>
              <w:rPr>
                <w:rFonts w:asciiTheme="minorEastAsia" w:eastAsiaTheme="minorEastAsia" w:hAnsiTheme="minorEastAsia" w:hint="eastAsia"/>
                <w:sz w:val="18"/>
              </w:rPr>
              <w:t>date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2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版次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version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3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页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pagenum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lastRenderedPageBreak/>
              <w:t>14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字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wordnum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5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印刷日期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printdate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/>
                <w:sz w:val="18"/>
              </w:rPr>
              <w:t>d</w:t>
            </w:r>
            <w:r>
              <w:rPr>
                <w:rFonts w:asciiTheme="minorEastAsia" w:eastAsiaTheme="minorEastAsia" w:hAnsiTheme="minorEastAsia" w:hint="eastAsia"/>
                <w:sz w:val="18"/>
              </w:rPr>
              <w:t>a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6</w:t>
            </w:r>
          </w:p>
        </w:tc>
        <w:tc>
          <w:tcPr>
            <w:tcW w:w="1134" w:type="dxa"/>
            <w:shd w:val="clear" w:color="auto" w:fill="auto"/>
          </w:tcPr>
          <w:p w:rsidR="005243D7" w:rsidRDefault="00381B5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开本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size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7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纸张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paperstyle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8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印次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printnum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9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包装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package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SBN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isbn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1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内容简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contentsummary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00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2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作者简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authorsummary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00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3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媒体评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mediacomment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00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243D7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4</w:t>
            </w:r>
          </w:p>
        </w:tc>
        <w:tc>
          <w:tcPr>
            <w:tcW w:w="1134" w:type="dxa"/>
            <w:shd w:val="clear" w:color="auto" w:fill="auto"/>
          </w:tcPr>
          <w:p w:rsidR="005243D7" w:rsidRDefault="0057686F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试读章节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tastecontent</w:t>
            </w:r>
          </w:p>
        </w:tc>
        <w:tc>
          <w:tcPr>
            <w:tcW w:w="851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8000</w:t>
            </w:r>
          </w:p>
        </w:tc>
        <w:tc>
          <w:tcPr>
            <w:tcW w:w="1239" w:type="dxa"/>
            <w:shd w:val="clear" w:color="auto" w:fill="auto"/>
          </w:tcPr>
          <w:p w:rsidR="005243D7" w:rsidRDefault="005243D7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5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库存量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stocknum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6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成交量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salednum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F0401" w:rsidRPr="000B1C7F" w:rsidTr="005243D7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F0401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7</w:t>
            </w:r>
          </w:p>
        </w:tc>
        <w:tc>
          <w:tcPr>
            <w:tcW w:w="1134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评价量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commentnum</w:t>
            </w:r>
          </w:p>
        </w:tc>
        <w:tc>
          <w:tcPr>
            <w:tcW w:w="851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  <w:tc>
          <w:tcPr>
            <w:tcW w:w="1239" w:type="dxa"/>
            <w:shd w:val="clear" w:color="auto" w:fill="auto"/>
          </w:tcPr>
          <w:p w:rsidR="007F0401" w:rsidRDefault="007F0401" w:rsidP="001109CE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7B79D8" w:rsidRPr="000B1C7F" w:rsidTr="005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7B79D8" w:rsidRDefault="0057686F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8</w:t>
            </w:r>
          </w:p>
        </w:tc>
        <w:tc>
          <w:tcPr>
            <w:tcW w:w="1134" w:type="dxa"/>
            <w:shd w:val="clear" w:color="auto" w:fill="auto"/>
          </w:tcPr>
          <w:p w:rsidR="007B79D8" w:rsidRDefault="007B79D8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上传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58" w:type="dxa"/>
            <w:shd w:val="clear" w:color="auto" w:fill="auto"/>
          </w:tcPr>
          <w:p w:rsidR="007B79D8" w:rsidRDefault="00F36029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uploaddate</w:t>
            </w:r>
          </w:p>
        </w:tc>
        <w:tc>
          <w:tcPr>
            <w:tcW w:w="851" w:type="dxa"/>
            <w:shd w:val="clear" w:color="auto" w:fill="auto"/>
          </w:tcPr>
          <w:p w:rsidR="007B79D8" w:rsidRDefault="0078358F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7B79D8" w:rsidRDefault="007B79D8" w:rsidP="001109CE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239" w:type="dxa"/>
            <w:shd w:val="clear" w:color="auto" w:fill="auto"/>
          </w:tcPr>
          <w:p w:rsidR="007B79D8" w:rsidRDefault="007B79D8" w:rsidP="001109CE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DF312B" w:rsidRDefault="00DF312B" w:rsidP="00AE7B0F"/>
    <w:p w:rsidR="00F055A3" w:rsidRPr="00392AA3" w:rsidRDefault="002C5B10" w:rsidP="0099420F">
      <w:pPr>
        <w:ind w:firstLine="420"/>
        <w:rPr>
          <w:b/>
        </w:rPr>
      </w:pPr>
      <w:r w:rsidRPr="00392AA3">
        <w:rPr>
          <w:rFonts w:hint="eastAsia"/>
          <w:b/>
        </w:rPr>
        <w:t>3</w:t>
      </w:r>
      <w:r w:rsidR="00F055A3" w:rsidRPr="00392AA3">
        <w:rPr>
          <w:rFonts w:hint="eastAsia"/>
          <w:b/>
        </w:rPr>
        <w:t>、</w:t>
      </w:r>
      <w:r w:rsidR="00C71655">
        <w:rPr>
          <w:rFonts w:hint="eastAsia"/>
          <w:b/>
        </w:rPr>
        <w:t>店铺</w:t>
      </w:r>
      <w:r w:rsidR="00F055A3" w:rsidRPr="00392AA3">
        <w:rPr>
          <w:rFonts w:hint="eastAsia"/>
          <w:b/>
        </w:rPr>
        <w:t>表（</w:t>
      </w:r>
      <w:r w:rsidR="00F055A3" w:rsidRPr="00392AA3">
        <w:rPr>
          <w:rFonts w:hint="eastAsia"/>
          <w:b/>
        </w:rPr>
        <w:t>SHOP</w:t>
      </w:r>
      <w:r w:rsidR="00F055A3" w:rsidRPr="00392AA3">
        <w:rPr>
          <w:rFonts w:hint="eastAsia"/>
          <w:b/>
        </w:rPr>
        <w:t>）</w:t>
      </w:r>
    </w:p>
    <w:p w:rsidR="001D434D" w:rsidRDefault="001D434D" w:rsidP="001D434D">
      <w:pPr>
        <w:ind w:firstLine="420"/>
      </w:pPr>
      <w:r>
        <w:rPr>
          <w:rFonts w:hint="eastAsia"/>
        </w:rPr>
        <w:t>该表描述</w:t>
      </w:r>
      <w:r w:rsidR="0082781E">
        <w:rPr>
          <w:rFonts w:hint="eastAsia"/>
        </w:rPr>
        <w:t>店铺</w:t>
      </w:r>
      <w:r>
        <w:rPr>
          <w:rFonts w:hint="eastAsia"/>
        </w:rPr>
        <w:t>的基本信息：</w:t>
      </w:r>
    </w:p>
    <w:tbl>
      <w:tblPr>
        <w:tblStyle w:val="2-6"/>
        <w:tblW w:w="0" w:type="auto"/>
        <w:jc w:val="center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375"/>
        <w:gridCol w:w="1275"/>
        <w:gridCol w:w="894"/>
        <w:gridCol w:w="1559"/>
        <w:gridCol w:w="1239"/>
      </w:tblGrid>
      <w:tr w:rsidR="00F055A3" w:rsidRPr="000B1C7F" w:rsidTr="004F73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bottom w:val="single" w:sz="18" w:space="0" w:color="auto"/>
            </w:tcBorders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序号</w:t>
            </w:r>
          </w:p>
        </w:tc>
        <w:tc>
          <w:tcPr>
            <w:tcW w:w="1375" w:type="dxa"/>
            <w:tcBorders>
              <w:bottom w:val="single" w:sz="18" w:space="0" w:color="auto"/>
            </w:tcBorders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中文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  <w:tcBorders>
              <w:bottom w:val="single" w:sz="18" w:space="0" w:color="auto"/>
            </w:tcBorders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英文名</w:t>
            </w:r>
          </w:p>
        </w:tc>
        <w:tc>
          <w:tcPr>
            <w:tcW w:w="894" w:type="dxa"/>
            <w:tcBorders>
              <w:bottom w:val="single" w:sz="18" w:space="0" w:color="auto"/>
            </w:tcBorders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类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取值约束</w:t>
            </w:r>
          </w:p>
        </w:tc>
        <w:tc>
          <w:tcPr>
            <w:tcW w:w="1239" w:type="dxa"/>
            <w:tcBorders>
              <w:bottom w:val="single" w:sz="18" w:space="0" w:color="auto"/>
            </w:tcBorders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主键/外键</w:t>
            </w:r>
          </w:p>
        </w:tc>
      </w:tr>
      <w:tr w:rsidR="00F055A3" w:rsidRPr="000B1C7F" w:rsidTr="004F73B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top w:val="single" w:sz="18" w:space="0" w:color="auto"/>
            </w:tcBorders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375" w:type="dxa"/>
            <w:tcBorders>
              <w:top w:val="single" w:sz="18" w:space="0" w:color="auto"/>
            </w:tcBorders>
            <w:shd w:val="clear" w:color="auto" w:fill="auto"/>
          </w:tcPr>
          <w:p w:rsidR="00F055A3" w:rsidRPr="000B1C7F" w:rsidRDefault="0082781E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店铺</w:t>
            </w:r>
            <w:r w:rsidR="0085614A">
              <w:rPr>
                <w:rFonts w:asciiTheme="minorEastAsia" w:eastAsiaTheme="minorEastAsia" w:hAnsiTheme="minorEastAsia" w:hint="eastAsia"/>
                <w:sz w:val="18"/>
              </w:rPr>
              <w:t>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  <w:tcBorders>
              <w:top w:val="single" w:sz="18" w:space="0" w:color="auto"/>
            </w:tcBorders>
            <w:shd w:val="clear" w:color="auto" w:fill="auto"/>
          </w:tcPr>
          <w:p w:rsidR="00F055A3" w:rsidRPr="000B1C7F" w:rsidRDefault="00EE7B75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Sid</w:t>
            </w:r>
          </w:p>
        </w:tc>
        <w:tc>
          <w:tcPr>
            <w:tcW w:w="894" w:type="dxa"/>
            <w:tcBorders>
              <w:top w:val="single" w:sz="18" w:space="0" w:color="auto"/>
            </w:tcBorders>
            <w:shd w:val="clear" w:color="auto" w:fill="auto"/>
          </w:tcPr>
          <w:p w:rsidR="00F055A3" w:rsidRPr="000B1C7F" w:rsidRDefault="00536BCA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top w:val="single" w:sz="18" w:space="0" w:color="auto"/>
            </w:tcBorders>
            <w:shd w:val="clear" w:color="auto" w:fill="auto"/>
          </w:tcPr>
          <w:p w:rsidR="00F055A3" w:rsidRPr="000B1C7F" w:rsidRDefault="00536BCA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(UNIQUE)</w:t>
            </w:r>
          </w:p>
        </w:tc>
        <w:tc>
          <w:tcPr>
            <w:tcW w:w="1239" w:type="dxa"/>
            <w:tcBorders>
              <w:top w:val="single" w:sz="18" w:space="0" w:color="auto"/>
            </w:tcBorders>
            <w:shd w:val="clear" w:color="auto" w:fill="auto"/>
          </w:tcPr>
          <w:p w:rsidR="00F055A3" w:rsidRPr="000B1C7F" w:rsidRDefault="00B77C27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主键</w:t>
            </w:r>
          </w:p>
        </w:tc>
      </w:tr>
      <w:tr w:rsidR="00F055A3" w:rsidRPr="000B1C7F" w:rsidTr="004F73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375" w:type="dxa"/>
            <w:shd w:val="clear" w:color="auto" w:fill="auto"/>
          </w:tcPr>
          <w:p w:rsidR="00F055A3" w:rsidRPr="000B1C7F" w:rsidRDefault="00151A11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用户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  <w:shd w:val="clear" w:color="auto" w:fill="auto"/>
          </w:tcPr>
          <w:p w:rsidR="00F055A3" w:rsidRPr="000B1C7F" w:rsidRDefault="00EE7B75" w:rsidP="00EE7B7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id</w:t>
            </w:r>
          </w:p>
        </w:tc>
        <w:tc>
          <w:tcPr>
            <w:tcW w:w="894" w:type="dxa"/>
            <w:shd w:val="clear" w:color="auto" w:fill="auto"/>
          </w:tcPr>
          <w:p w:rsidR="00F055A3" w:rsidRPr="000B1C7F" w:rsidRDefault="00536BCA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F055A3" w:rsidRPr="000B1C7F" w:rsidRDefault="00536BCA" w:rsidP="005E79DF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F055A3" w:rsidRPr="000B1C7F" w:rsidRDefault="00B77C27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F055A3" w:rsidRPr="000B1C7F" w:rsidTr="004F73B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F055A3" w:rsidRPr="000B1C7F" w:rsidRDefault="00F055A3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  <w:tc>
          <w:tcPr>
            <w:tcW w:w="1375" w:type="dxa"/>
            <w:shd w:val="clear" w:color="auto" w:fill="auto"/>
          </w:tcPr>
          <w:p w:rsidR="00F055A3" w:rsidRPr="000B1C7F" w:rsidRDefault="0082781E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店铺</w:t>
            </w:r>
            <w:r w:rsidR="00695B78">
              <w:rPr>
                <w:rFonts w:asciiTheme="minorEastAsia" w:eastAsiaTheme="minorEastAsia" w:hAnsiTheme="minorEastAsia" w:hint="eastAsia"/>
                <w:sz w:val="18"/>
              </w:rPr>
              <w:t>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  <w:shd w:val="clear" w:color="auto" w:fill="auto"/>
          </w:tcPr>
          <w:p w:rsidR="00F055A3" w:rsidRPr="000B1C7F" w:rsidRDefault="001F21B6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Sname</w:t>
            </w:r>
          </w:p>
        </w:tc>
        <w:tc>
          <w:tcPr>
            <w:tcW w:w="894" w:type="dxa"/>
            <w:shd w:val="clear" w:color="auto" w:fill="auto"/>
          </w:tcPr>
          <w:p w:rsidR="00F055A3" w:rsidRPr="000B1C7F" w:rsidRDefault="00F402F9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F055A3" w:rsidRPr="000B1C7F" w:rsidRDefault="00ED6BA2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0</w:t>
            </w:r>
          </w:p>
        </w:tc>
        <w:tc>
          <w:tcPr>
            <w:tcW w:w="1239" w:type="dxa"/>
            <w:shd w:val="clear" w:color="auto" w:fill="auto"/>
          </w:tcPr>
          <w:p w:rsidR="00F055A3" w:rsidRPr="000B1C7F" w:rsidRDefault="00F91CE1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F055A3" w:rsidRPr="000B1C7F" w:rsidTr="004F73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F055A3" w:rsidRPr="000B1C7F" w:rsidRDefault="00695B78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4</w:t>
            </w:r>
          </w:p>
        </w:tc>
        <w:tc>
          <w:tcPr>
            <w:tcW w:w="1375" w:type="dxa"/>
            <w:shd w:val="clear" w:color="auto" w:fill="auto"/>
          </w:tcPr>
          <w:p w:rsidR="00F055A3" w:rsidRDefault="0082781E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店铺</w:t>
            </w:r>
            <w:r w:rsidR="00695B78">
              <w:rPr>
                <w:rFonts w:asciiTheme="minorEastAsia" w:eastAsiaTheme="minorEastAsia" w:hAnsiTheme="minorEastAsia" w:hint="eastAsia"/>
                <w:sz w:val="18"/>
              </w:rPr>
              <w:t>图标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  <w:shd w:val="clear" w:color="auto" w:fill="auto"/>
          </w:tcPr>
          <w:p w:rsidR="00F055A3" w:rsidRPr="000B1C7F" w:rsidRDefault="001F21B6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Sicon</w:t>
            </w:r>
          </w:p>
        </w:tc>
        <w:tc>
          <w:tcPr>
            <w:tcW w:w="894" w:type="dxa"/>
            <w:shd w:val="clear" w:color="auto" w:fill="auto"/>
          </w:tcPr>
          <w:p w:rsidR="00F055A3" w:rsidRPr="000B1C7F" w:rsidRDefault="00F402F9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F055A3" w:rsidRPr="000B1C7F" w:rsidRDefault="00ED6BA2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F055A3" w:rsidRPr="000B1C7F" w:rsidRDefault="00F91CE1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695B78" w:rsidRPr="000B1C7F" w:rsidTr="004F73B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695B78" w:rsidRDefault="004F73BD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375" w:type="dxa"/>
            <w:shd w:val="clear" w:color="auto" w:fill="auto"/>
          </w:tcPr>
          <w:p w:rsidR="00695B78" w:rsidRDefault="0082781E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店铺</w:t>
            </w:r>
            <w:r w:rsidR="00695B78">
              <w:rPr>
                <w:rFonts w:asciiTheme="minorEastAsia" w:eastAsiaTheme="minorEastAsia" w:hAnsiTheme="minorEastAsia" w:hint="eastAsia"/>
                <w:sz w:val="18"/>
              </w:rPr>
              <w:t>简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  <w:shd w:val="clear" w:color="auto" w:fill="auto"/>
          </w:tcPr>
          <w:p w:rsidR="00695B78" w:rsidRPr="000B1C7F" w:rsidRDefault="00F402F9" w:rsidP="00654EE2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S</w:t>
            </w:r>
            <w:r w:rsidR="00654EE2">
              <w:rPr>
                <w:rFonts w:asciiTheme="minorEastAsia" w:eastAsiaTheme="minorEastAsia" w:hAnsiTheme="minorEastAsia" w:hint="eastAsia"/>
                <w:sz w:val="18"/>
              </w:rPr>
              <w:t>summary</w:t>
            </w:r>
          </w:p>
        </w:tc>
        <w:tc>
          <w:tcPr>
            <w:tcW w:w="894" w:type="dxa"/>
            <w:shd w:val="clear" w:color="auto" w:fill="auto"/>
          </w:tcPr>
          <w:p w:rsidR="00695B78" w:rsidRPr="000B1C7F" w:rsidRDefault="00F402F9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695B78" w:rsidRPr="000B1C7F" w:rsidRDefault="00F402F9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0</w:t>
            </w:r>
          </w:p>
        </w:tc>
        <w:tc>
          <w:tcPr>
            <w:tcW w:w="1239" w:type="dxa"/>
            <w:shd w:val="clear" w:color="auto" w:fill="auto"/>
          </w:tcPr>
          <w:p w:rsidR="00695B78" w:rsidRPr="000B1C7F" w:rsidRDefault="00F91CE1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F73BD" w:rsidRPr="000B1C7F" w:rsidTr="004F73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6</w:t>
            </w:r>
          </w:p>
        </w:tc>
        <w:tc>
          <w:tcPr>
            <w:tcW w:w="1375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店铺活动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  <w:shd w:val="clear" w:color="auto" w:fill="auto"/>
          </w:tcPr>
          <w:p w:rsidR="004F73BD" w:rsidRDefault="004F73BD" w:rsidP="00654EE2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Sactivity</w:t>
            </w:r>
          </w:p>
        </w:tc>
        <w:tc>
          <w:tcPr>
            <w:tcW w:w="894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0</w:t>
            </w:r>
          </w:p>
        </w:tc>
        <w:tc>
          <w:tcPr>
            <w:tcW w:w="1239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F73BD" w:rsidRPr="000B1C7F" w:rsidTr="004F73B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7</w:t>
            </w:r>
          </w:p>
        </w:tc>
        <w:tc>
          <w:tcPr>
            <w:tcW w:w="1375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书籍单位运费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  <w:shd w:val="clear" w:color="auto" w:fill="auto"/>
          </w:tcPr>
          <w:p w:rsidR="004F73BD" w:rsidRDefault="004F73BD" w:rsidP="00654EE2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Stransprice</w:t>
            </w:r>
          </w:p>
        </w:tc>
        <w:tc>
          <w:tcPr>
            <w:tcW w:w="894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floa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4F73BD" w:rsidRDefault="004F73BD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</w:tbl>
    <w:p w:rsidR="00EF0C3F" w:rsidRDefault="00EF0C3F" w:rsidP="00EF0C3F">
      <w:pPr>
        <w:ind w:firstLine="420"/>
        <w:rPr>
          <w:b/>
        </w:rPr>
      </w:pPr>
    </w:p>
    <w:p w:rsidR="00EF0C3F" w:rsidRPr="00392AA3" w:rsidRDefault="00EF0C3F" w:rsidP="00EF0C3F">
      <w:pPr>
        <w:ind w:firstLine="420"/>
        <w:rPr>
          <w:b/>
        </w:rPr>
      </w:pPr>
      <w:r>
        <w:rPr>
          <w:rFonts w:hint="eastAsia"/>
          <w:b/>
        </w:rPr>
        <w:t>4</w:t>
      </w:r>
      <w:r w:rsidRPr="00392AA3">
        <w:rPr>
          <w:rFonts w:hint="eastAsia"/>
          <w:b/>
        </w:rPr>
        <w:t>、</w:t>
      </w:r>
      <w:r>
        <w:rPr>
          <w:rFonts w:hint="eastAsia"/>
          <w:b/>
        </w:rPr>
        <w:t>订单</w:t>
      </w:r>
      <w:r w:rsidRPr="00392AA3">
        <w:rPr>
          <w:rFonts w:hint="eastAsia"/>
          <w:b/>
        </w:rPr>
        <w:t>表（</w:t>
      </w:r>
      <w:r>
        <w:rPr>
          <w:rFonts w:hint="eastAsia"/>
          <w:b/>
        </w:rPr>
        <w:t>Orderform</w:t>
      </w:r>
      <w:r w:rsidRPr="00392AA3">
        <w:rPr>
          <w:rFonts w:hint="eastAsia"/>
          <w:b/>
        </w:rPr>
        <w:t>）</w:t>
      </w:r>
    </w:p>
    <w:p w:rsidR="00EF0C3F" w:rsidRDefault="00EF0C3F" w:rsidP="00EF0C3F">
      <w:pPr>
        <w:ind w:firstLine="420"/>
      </w:pPr>
      <w:r>
        <w:rPr>
          <w:rFonts w:hint="eastAsia"/>
        </w:rPr>
        <w:t>该表描述</w:t>
      </w:r>
      <w:r w:rsidR="006E7097">
        <w:rPr>
          <w:rFonts w:hint="eastAsia"/>
        </w:rPr>
        <w:t>订单</w:t>
      </w:r>
      <w:r>
        <w:rPr>
          <w:rFonts w:hint="eastAsia"/>
        </w:rPr>
        <w:t>的基本信息：</w:t>
      </w:r>
    </w:p>
    <w:tbl>
      <w:tblPr>
        <w:tblStyle w:val="2-6"/>
        <w:tblW w:w="0" w:type="auto"/>
        <w:jc w:val="center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375"/>
        <w:gridCol w:w="1984"/>
        <w:gridCol w:w="989"/>
        <w:gridCol w:w="1203"/>
        <w:gridCol w:w="1490"/>
      </w:tblGrid>
      <w:tr w:rsidR="00073791" w:rsidRPr="000B1C7F" w:rsidTr="000737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bottom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序号</w:t>
            </w:r>
          </w:p>
        </w:tc>
        <w:tc>
          <w:tcPr>
            <w:tcW w:w="1375" w:type="dxa"/>
            <w:tcBorders>
              <w:bottom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中文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tcBorders>
              <w:bottom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英文名</w:t>
            </w:r>
          </w:p>
        </w:tc>
        <w:tc>
          <w:tcPr>
            <w:tcW w:w="989" w:type="dxa"/>
            <w:tcBorders>
              <w:bottom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类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tcBorders>
              <w:bottom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取值约束</w:t>
            </w:r>
          </w:p>
        </w:tc>
        <w:tc>
          <w:tcPr>
            <w:tcW w:w="1490" w:type="dxa"/>
            <w:tcBorders>
              <w:bottom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主键/外键</w:t>
            </w:r>
          </w:p>
        </w:tc>
      </w:tr>
      <w:tr w:rsidR="00073791" w:rsidRPr="000B1C7F" w:rsidTr="00073791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top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375" w:type="dxa"/>
            <w:tcBorders>
              <w:top w:val="single" w:sz="18" w:space="0" w:color="auto"/>
            </w:tcBorders>
            <w:shd w:val="clear" w:color="auto" w:fill="auto"/>
          </w:tcPr>
          <w:p w:rsidR="00EF0C3F" w:rsidRPr="000B1C7F" w:rsidRDefault="00073791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订单</w:t>
            </w:r>
            <w:r w:rsidR="00EF0C3F">
              <w:rPr>
                <w:rFonts w:asciiTheme="minorEastAsia" w:eastAsiaTheme="minorEastAsia" w:hAnsiTheme="minorEastAsia" w:hint="eastAsia"/>
                <w:sz w:val="18"/>
              </w:rPr>
              <w:t>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tcBorders>
              <w:top w:val="single" w:sz="18" w:space="0" w:color="auto"/>
            </w:tcBorders>
            <w:shd w:val="clear" w:color="auto" w:fill="auto"/>
          </w:tcPr>
          <w:p w:rsidR="00EF0C3F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</w:t>
            </w:r>
            <w:r w:rsidR="00EF0C3F">
              <w:rPr>
                <w:rFonts w:asciiTheme="minorEastAsia" w:eastAsiaTheme="minorEastAsia" w:hAnsiTheme="minorEastAsia" w:hint="eastAsia"/>
                <w:sz w:val="18"/>
              </w:rPr>
              <w:t>id</w:t>
            </w:r>
          </w:p>
        </w:tc>
        <w:tc>
          <w:tcPr>
            <w:tcW w:w="989" w:type="dxa"/>
            <w:tcBorders>
              <w:top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tcBorders>
              <w:top w:val="single" w:sz="18" w:space="0" w:color="auto"/>
            </w:tcBorders>
            <w:shd w:val="clear" w:color="auto" w:fill="auto"/>
          </w:tcPr>
          <w:p w:rsidR="00EF0C3F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  <w:r w:rsidR="00EF0C3F">
              <w:rPr>
                <w:rFonts w:asciiTheme="minorEastAsia" w:eastAsiaTheme="minorEastAsia" w:hAnsiTheme="minorEastAsia" w:hint="eastAsia"/>
                <w:sz w:val="18"/>
              </w:rPr>
              <w:t>0(UNIQUE)</w:t>
            </w:r>
          </w:p>
        </w:tc>
        <w:tc>
          <w:tcPr>
            <w:tcW w:w="1490" w:type="dxa"/>
            <w:tcBorders>
              <w:top w:val="single" w:sz="18" w:space="0" w:color="auto"/>
            </w:tcBorders>
            <w:shd w:val="clear" w:color="auto" w:fill="auto"/>
          </w:tcPr>
          <w:p w:rsidR="00EF0C3F" w:rsidRPr="000B1C7F" w:rsidRDefault="00EF0C3F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主键</w:t>
            </w:r>
          </w:p>
        </w:tc>
      </w:tr>
      <w:tr w:rsidR="00073791" w:rsidRPr="000B1C7F" w:rsidTr="000737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EF0C3F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375" w:type="dxa"/>
            <w:shd w:val="clear" w:color="auto" w:fill="auto"/>
          </w:tcPr>
          <w:p w:rsidR="00EF0C3F" w:rsidRPr="000B1C7F" w:rsidRDefault="00D31CA3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用户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EF0C3F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id</w:t>
            </w:r>
          </w:p>
        </w:tc>
        <w:tc>
          <w:tcPr>
            <w:tcW w:w="989" w:type="dxa"/>
            <w:shd w:val="clear" w:color="auto" w:fill="auto"/>
          </w:tcPr>
          <w:p w:rsidR="00EF0C3F" w:rsidRPr="000B1C7F" w:rsidRDefault="00D31CA3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EF0C3F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490" w:type="dxa"/>
            <w:shd w:val="clear" w:color="auto" w:fill="auto"/>
          </w:tcPr>
          <w:p w:rsidR="00EF0C3F" w:rsidRPr="000B1C7F" w:rsidRDefault="00414416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073791" w:rsidRPr="000B1C7F" w:rsidTr="00073791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店铺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Sid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073791" w:rsidRPr="000B1C7F" w:rsidTr="000737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4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地址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id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0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073791" w:rsidRPr="000B1C7F" w:rsidTr="00073791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小计价格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totalbooksprice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floa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073791" w:rsidRPr="000B1C7F" w:rsidTr="000737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6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运费价格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totaltransprice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floa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073791" w:rsidRPr="000B1C7F" w:rsidTr="00073791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7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提交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submittime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073791" w:rsidRPr="000B1C7F" w:rsidTr="000737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8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支付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paytime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073791" w:rsidRPr="000B1C7F" w:rsidTr="00073791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9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收货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receivetime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073791" w:rsidRPr="000B1C7F" w:rsidTr="000737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完成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finishedtime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073791" w:rsidRPr="000B1C7F" w:rsidTr="00073791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1375" w:type="dxa"/>
            <w:shd w:val="clear" w:color="auto" w:fill="auto"/>
          </w:tcPr>
          <w:p w:rsidR="00073791" w:rsidRPr="000B1C7F" w:rsidRDefault="00390399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订单状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84" w:type="dxa"/>
            <w:shd w:val="clear" w:color="auto" w:fill="auto"/>
          </w:tcPr>
          <w:p w:rsidR="00073791" w:rsidRPr="000B1C7F" w:rsidRDefault="00073791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status</w:t>
            </w:r>
          </w:p>
        </w:tc>
        <w:tc>
          <w:tcPr>
            <w:tcW w:w="989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iny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03" w:type="dxa"/>
            <w:shd w:val="clear" w:color="auto" w:fill="auto"/>
          </w:tcPr>
          <w:p w:rsidR="00073791" w:rsidRPr="000B1C7F" w:rsidRDefault="00D31CA3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490" w:type="dxa"/>
            <w:shd w:val="clear" w:color="auto" w:fill="auto"/>
          </w:tcPr>
          <w:p w:rsidR="00073791" w:rsidRPr="000B1C7F" w:rsidRDefault="00414416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</w:tbl>
    <w:p w:rsidR="00A80FB2" w:rsidRDefault="00A80FB2" w:rsidP="00A80FB2"/>
    <w:p w:rsidR="00BA36A1" w:rsidRPr="00392AA3" w:rsidRDefault="002C5B10" w:rsidP="0099420F">
      <w:pPr>
        <w:ind w:firstLine="420"/>
        <w:rPr>
          <w:b/>
        </w:rPr>
      </w:pPr>
      <w:r w:rsidRPr="00392AA3">
        <w:rPr>
          <w:rFonts w:hint="eastAsia"/>
          <w:b/>
        </w:rPr>
        <w:t>5</w:t>
      </w:r>
      <w:r w:rsidR="00BA36A1" w:rsidRPr="00392AA3">
        <w:rPr>
          <w:rFonts w:hint="eastAsia"/>
          <w:b/>
        </w:rPr>
        <w:t>、</w:t>
      </w:r>
      <w:r w:rsidR="001C5E99">
        <w:rPr>
          <w:rFonts w:hint="eastAsia"/>
          <w:b/>
        </w:rPr>
        <w:t>交易</w:t>
      </w:r>
      <w:r w:rsidR="00BA36A1" w:rsidRPr="00392AA3">
        <w:rPr>
          <w:rFonts w:hint="eastAsia"/>
          <w:b/>
        </w:rPr>
        <w:t>表（</w:t>
      </w:r>
      <w:r w:rsidR="004E63D2">
        <w:rPr>
          <w:rFonts w:hint="eastAsia"/>
          <w:b/>
        </w:rPr>
        <w:t>Transaction</w:t>
      </w:r>
      <w:r w:rsidR="00BA36A1" w:rsidRPr="00392AA3">
        <w:rPr>
          <w:rFonts w:hint="eastAsia"/>
          <w:b/>
        </w:rPr>
        <w:t>）</w:t>
      </w:r>
    </w:p>
    <w:p w:rsidR="00EE0A56" w:rsidRDefault="00EE0A56" w:rsidP="00EE0A56">
      <w:pPr>
        <w:ind w:firstLine="420"/>
      </w:pPr>
      <w:r>
        <w:rPr>
          <w:rFonts w:hint="eastAsia"/>
        </w:rPr>
        <w:t>该表描述用户</w:t>
      </w:r>
      <w:r w:rsidR="00A965D2">
        <w:rPr>
          <w:rFonts w:hint="eastAsia"/>
        </w:rPr>
        <w:t>、</w:t>
      </w:r>
      <w:r w:rsidR="0082781E">
        <w:rPr>
          <w:rFonts w:hint="eastAsia"/>
        </w:rPr>
        <w:t>店铺</w:t>
      </w:r>
      <w:r w:rsidR="00A965D2">
        <w:rPr>
          <w:rFonts w:hint="eastAsia"/>
        </w:rPr>
        <w:t>和</w:t>
      </w:r>
      <w:r w:rsidR="000224F7">
        <w:rPr>
          <w:rFonts w:hint="eastAsia"/>
        </w:rPr>
        <w:t>书籍</w:t>
      </w:r>
      <w:r w:rsidR="00A965D2">
        <w:rPr>
          <w:rFonts w:hint="eastAsia"/>
        </w:rPr>
        <w:t>三者间的</w:t>
      </w:r>
      <w:r w:rsidR="001476C3">
        <w:rPr>
          <w:rFonts w:hint="eastAsia"/>
        </w:rPr>
        <w:t>交易信息，具有记录性质</w:t>
      </w:r>
      <w:r>
        <w:rPr>
          <w:rFonts w:hint="eastAsia"/>
        </w:rPr>
        <w:t>：</w:t>
      </w:r>
    </w:p>
    <w:tbl>
      <w:tblPr>
        <w:tblStyle w:val="2-6"/>
        <w:tblW w:w="0" w:type="auto"/>
        <w:jc w:val="center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134"/>
        <w:gridCol w:w="1418"/>
        <w:gridCol w:w="992"/>
        <w:gridCol w:w="1559"/>
        <w:gridCol w:w="1239"/>
      </w:tblGrid>
      <w:tr w:rsidR="0010128E" w:rsidRPr="000B1C7F" w:rsidTr="00AB0B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bottom w:val="single" w:sz="18" w:space="0" w:color="auto"/>
            </w:tcBorders>
            <w:shd w:val="clear" w:color="auto" w:fill="auto"/>
          </w:tcPr>
          <w:p w:rsidR="0010128E" w:rsidRPr="000B1C7F" w:rsidRDefault="0010128E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序号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shd w:val="clear" w:color="auto" w:fill="auto"/>
          </w:tcPr>
          <w:p w:rsidR="0010128E" w:rsidRPr="000B1C7F" w:rsidRDefault="0010128E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中文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tcBorders>
              <w:bottom w:val="single" w:sz="18" w:space="0" w:color="auto"/>
            </w:tcBorders>
            <w:shd w:val="clear" w:color="auto" w:fill="auto"/>
          </w:tcPr>
          <w:p w:rsidR="0010128E" w:rsidRPr="000B1C7F" w:rsidRDefault="0010128E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英文名</w:t>
            </w:r>
          </w:p>
        </w:tc>
        <w:tc>
          <w:tcPr>
            <w:tcW w:w="992" w:type="dxa"/>
            <w:tcBorders>
              <w:bottom w:val="single" w:sz="18" w:space="0" w:color="auto"/>
            </w:tcBorders>
            <w:shd w:val="clear" w:color="auto" w:fill="auto"/>
          </w:tcPr>
          <w:p w:rsidR="0010128E" w:rsidRPr="000B1C7F" w:rsidRDefault="0010128E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类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bottom w:val="single" w:sz="18" w:space="0" w:color="auto"/>
            </w:tcBorders>
            <w:shd w:val="clear" w:color="auto" w:fill="auto"/>
          </w:tcPr>
          <w:p w:rsidR="0010128E" w:rsidRPr="000B1C7F" w:rsidRDefault="0010128E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取值约束</w:t>
            </w:r>
          </w:p>
        </w:tc>
        <w:tc>
          <w:tcPr>
            <w:tcW w:w="1239" w:type="dxa"/>
            <w:tcBorders>
              <w:bottom w:val="single" w:sz="18" w:space="0" w:color="auto"/>
            </w:tcBorders>
            <w:shd w:val="clear" w:color="auto" w:fill="auto"/>
          </w:tcPr>
          <w:p w:rsidR="0010128E" w:rsidRPr="000B1C7F" w:rsidRDefault="0010128E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主键/外键</w:t>
            </w:r>
          </w:p>
        </w:tc>
      </w:tr>
      <w:tr w:rsidR="0010128E" w:rsidRPr="000B1C7F" w:rsidTr="00AB0BE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top w:val="single" w:sz="18" w:space="0" w:color="auto"/>
            </w:tcBorders>
            <w:shd w:val="clear" w:color="auto" w:fill="auto"/>
          </w:tcPr>
          <w:p w:rsidR="0010128E" w:rsidRPr="000B1C7F" w:rsidRDefault="0010128E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lastRenderedPageBreak/>
              <w:t>1</w:t>
            </w:r>
          </w:p>
        </w:tc>
        <w:tc>
          <w:tcPr>
            <w:tcW w:w="1134" w:type="dxa"/>
            <w:tcBorders>
              <w:top w:val="single" w:sz="18" w:space="0" w:color="auto"/>
            </w:tcBorders>
            <w:shd w:val="clear" w:color="auto" w:fill="auto"/>
          </w:tcPr>
          <w:p w:rsidR="0010128E" w:rsidRPr="000B1C7F" w:rsidRDefault="00484E14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交易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tcBorders>
              <w:top w:val="single" w:sz="18" w:space="0" w:color="auto"/>
            </w:tcBorders>
            <w:shd w:val="clear" w:color="auto" w:fill="auto"/>
          </w:tcPr>
          <w:p w:rsidR="0010128E" w:rsidRPr="000B1C7F" w:rsidRDefault="00484E14" w:rsidP="00EE7B75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id</w:t>
            </w:r>
          </w:p>
        </w:tc>
        <w:tc>
          <w:tcPr>
            <w:tcW w:w="992" w:type="dxa"/>
            <w:tcBorders>
              <w:top w:val="single" w:sz="18" w:space="0" w:color="auto"/>
            </w:tcBorders>
            <w:shd w:val="clear" w:color="auto" w:fill="auto"/>
          </w:tcPr>
          <w:p w:rsidR="0010128E" w:rsidRPr="000B1C7F" w:rsidRDefault="00FD7111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top w:val="single" w:sz="18" w:space="0" w:color="auto"/>
            </w:tcBorders>
            <w:shd w:val="clear" w:color="auto" w:fill="auto"/>
          </w:tcPr>
          <w:p w:rsidR="0010128E" w:rsidRPr="000B1C7F" w:rsidRDefault="00940437" w:rsidP="00D47BAA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239" w:type="dxa"/>
            <w:tcBorders>
              <w:top w:val="single" w:sz="18" w:space="0" w:color="auto"/>
            </w:tcBorders>
            <w:shd w:val="clear" w:color="auto" w:fill="auto"/>
          </w:tcPr>
          <w:p w:rsidR="0010128E" w:rsidRPr="000B1C7F" w:rsidRDefault="003228FA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主键</w:t>
            </w:r>
          </w:p>
        </w:tc>
      </w:tr>
      <w:tr w:rsidR="00A802E7" w:rsidRPr="000B1C7F" w:rsidTr="00AB0B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A802E7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134" w:type="dxa"/>
            <w:shd w:val="clear" w:color="auto" w:fill="auto"/>
          </w:tcPr>
          <w:p w:rsidR="00A802E7" w:rsidRDefault="00484E14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书籍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A802E7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Bid</w:t>
            </w:r>
          </w:p>
        </w:tc>
        <w:tc>
          <w:tcPr>
            <w:tcW w:w="992" w:type="dxa"/>
            <w:shd w:val="clear" w:color="auto" w:fill="auto"/>
          </w:tcPr>
          <w:p w:rsidR="00A802E7" w:rsidRDefault="00FD7111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A802E7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0</w:t>
            </w:r>
          </w:p>
        </w:tc>
        <w:tc>
          <w:tcPr>
            <w:tcW w:w="1239" w:type="dxa"/>
            <w:shd w:val="clear" w:color="auto" w:fill="auto"/>
          </w:tcPr>
          <w:p w:rsidR="00A802E7" w:rsidRDefault="001E3F57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484E14" w:rsidRPr="000B1C7F" w:rsidTr="00AB0BE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订单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Oid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0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484E14" w:rsidRPr="000B1C7F" w:rsidTr="00AB0B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用户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id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484E14" w:rsidRPr="000B1C7F" w:rsidTr="00AB0BE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交易状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status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iny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84E14" w:rsidRPr="000B1C7F" w:rsidTr="00AB0B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6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数量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boughtnum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84E14" w:rsidRPr="000B1C7F" w:rsidTr="00AB0BE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7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星级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mark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in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84E14" w:rsidRPr="000B1C7F" w:rsidTr="00AB0B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8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评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comment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00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84E14" w:rsidRPr="000B1C7F" w:rsidTr="00AB0BE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9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提交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submittime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84E14" w:rsidRPr="000B1C7F" w:rsidTr="00AB0B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支付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paytime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84E14" w:rsidRPr="000B1C7F" w:rsidTr="00AB0BED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收货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receivetime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484E14" w:rsidRPr="000B1C7F" w:rsidTr="00AB0B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2</w:t>
            </w:r>
          </w:p>
        </w:tc>
        <w:tc>
          <w:tcPr>
            <w:tcW w:w="1134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评价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8" w:type="dxa"/>
            <w:shd w:val="clear" w:color="auto" w:fill="auto"/>
          </w:tcPr>
          <w:p w:rsidR="00484E14" w:rsidRDefault="00484E14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Tcommenttime</w:t>
            </w:r>
          </w:p>
        </w:tc>
        <w:tc>
          <w:tcPr>
            <w:tcW w:w="992" w:type="dxa"/>
            <w:shd w:val="clear" w:color="auto" w:fill="auto"/>
          </w:tcPr>
          <w:p w:rsidR="00484E14" w:rsidRDefault="00FD7111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date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shd w:val="clear" w:color="auto" w:fill="auto"/>
          </w:tcPr>
          <w:p w:rsidR="00484E14" w:rsidRDefault="00940437" w:rsidP="00AB0BED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239" w:type="dxa"/>
            <w:shd w:val="clear" w:color="auto" w:fill="auto"/>
          </w:tcPr>
          <w:p w:rsidR="00484E14" w:rsidRDefault="001E3F57" w:rsidP="00AB0BED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</w:tbl>
    <w:p w:rsidR="00401452" w:rsidRPr="000B560B" w:rsidRDefault="00EB6917" w:rsidP="00EB6917">
      <w:r>
        <w:rPr>
          <w:rFonts w:hint="eastAsia"/>
        </w:rPr>
        <w:tab/>
      </w:r>
    </w:p>
    <w:p w:rsidR="006457AC" w:rsidRPr="00392AA3" w:rsidRDefault="002C5B10" w:rsidP="0099420F">
      <w:pPr>
        <w:ind w:firstLine="420"/>
        <w:rPr>
          <w:b/>
        </w:rPr>
      </w:pPr>
      <w:r w:rsidRPr="00392AA3">
        <w:rPr>
          <w:rFonts w:hint="eastAsia"/>
          <w:b/>
        </w:rPr>
        <w:t>6</w:t>
      </w:r>
      <w:r w:rsidR="006457AC" w:rsidRPr="00392AA3">
        <w:rPr>
          <w:rFonts w:hint="eastAsia"/>
          <w:b/>
        </w:rPr>
        <w:t>、</w:t>
      </w:r>
      <w:r w:rsidR="001B0CFD">
        <w:rPr>
          <w:rFonts w:hint="eastAsia"/>
          <w:b/>
        </w:rPr>
        <w:t>地址表</w:t>
      </w:r>
      <w:r w:rsidR="00A22BCB" w:rsidRPr="00392AA3">
        <w:rPr>
          <w:rFonts w:hint="eastAsia"/>
          <w:b/>
        </w:rPr>
        <w:t>（</w:t>
      </w:r>
      <w:r w:rsidR="001B0CFD">
        <w:rPr>
          <w:rFonts w:hint="eastAsia"/>
          <w:b/>
        </w:rPr>
        <w:t>Address</w:t>
      </w:r>
      <w:r w:rsidR="00A22BCB" w:rsidRPr="00392AA3">
        <w:rPr>
          <w:rFonts w:hint="eastAsia"/>
          <w:b/>
        </w:rPr>
        <w:t>）</w:t>
      </w:r>
    </w:p>
    <w:p w:rsidR="009E5DD2" w:rsidRDefault="00392AA3" w:rsidP="009E5DD2">
      <w:pPr>
        <w:ind w:firstLine="420"/>
      </w:pPr>
      <w:r>
        <w:rPr>
          <w:rFonts w:hint="eastAsia"/>
        </w:rPr>
        <w:tab/>
      </w:r>
      <w:r w:rsidR="009E5DD2">
        <w:rPr>
          <w:rFonts w:hint="eastAsia"/>
        </w:rPr>
        <w:t>该表描述用户所存的地址的基本信息：</w:t>
      </w:r>
    </w:p>
    <w:tbl>
      <w:tblPr>
        <w:tblStyle w:val="2-6"/>
        <w:tblW w:w="0" w:type="auto"/>
        <w:jc w:val="center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375"/>
        <w:gridCol w:w="1417"/>
        <w:gridCol w:w="851"/>
        <w:gridCol w:w="1460"/>
        <w:gridCol w:w="1239"/>
      </w:tblGrid>
      <w:tr w:rsidR="009E5DD2" w:rsidRPr="000B1C7F" w:rsidTr="009E6E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bottom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序号</w:t>
            </w:r>
          </w:p>
        </w:tc>
        <w:tc>
          <w:tcPr>
            <w:tcW w:w="1375" w:type="dxa"/>
            <w:tcBorders>
              <w:bottom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中文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tcBorders>
              <w:bottom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字段英文名</w:t>
            </w:r>
          </w:p>
        </w:tc>
        <w:tc>
          <w:tcPr>
            <w:tcW w:w="851" w:type="dxa"/>
            <w:tcBorders>
              <w:bottom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类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tcBorders>
              <w:bottom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取值约束</w:t>
            </w:r>
          </w:p>
        </w:tc>
        <w:tc>
          <w:tcPr>
            <w:tcW w:w="1239" w:type="dxa"/>
            <w:tcBorders>
              <w:bottom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主键/外键</w:t>
            </w:r>
          </w:p>
        </w:tc>
      </w:tr>
      <w:tr w:rsidR="009E5DD2" w:rsidRPr="000B1C7F" w:rsidTr="009E6E52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tcBorders>
              <w:top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375" w:type="dxa"/>
            <w:tcBorders>
              <w:top w:val="single" w:sz="18" w:space="0" w:color="auto"/>
            </w:tcBorders>
            <w:shd w:val="clear" w:color="auto" w:fill="auto"/>
          </w:tcPr>
          <w:p w:rsidR="009E5DD2" w:rsidRPr="000B1C7F" w:rsidRDefault="0050165A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地址</w:t>
            </w:r>
            <w:r w:rsidR="009E5DD2">
              <w:rPr>
                <w:rFonts w:asciiTheme="minorEastAsia" w:eastAsiaTheme="minorEastAsia" w:hAnsiTheme="minorEastAsia" w:hint="eastAsia"/>
                <w:sz w:val="18"/>
              </w:rPr>
              <w:t>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tcBorders>
              <w:top w:val="single" w:sz="18" w:space="0" w:color="auto"/>
            </w:tcBorders>
            <w:shd w:val="clear" w:color="auto" w:fill="auto"/>
          </w:tcPr>
          <w:p w:rsidR="009E5DD2" w:rsidRPr="000B1C7F" w:rsidRDefault="0050165A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</w:t>
            </w:r>
            <w:r w:rsidR="009E5DD2">
              <w:rPr>
                <w:rFonts w:asciiTheme="minorEastAsia" w:eastAsiaTheme="minorEastAsia" w:hAnsiTheme="minorEastAsia" w:hint="eastAsia"/>
                <w:sz w:val="18"/>
              </w:rPr>
              <w:t>id</w:t>
            </w:r>
          </w:p>
        </w:tc>
        <w:tc>
          <w:tcPr>
            <w:tcW w:w="851" w:type="dxa"/>
            <w:tcBorders>
              <w:top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tcBorders>
              <w:top w:val="single" w:sz="18" w:space="0" w:color="auto"/>
            </w:tcBorders>
            <w:shd w:val="clear" w:color="auto" w:fill="auto"/>
          </w:tcPr>
          <w:p w:rsidR="009E5DD2" w:rsidRPr="000B1C7F" w:rsidRDefault="0050165A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  <w:r w:rsidR="009E5DD2">
              <w:rPr>
                <w:rFonts w:asciiTheme="minorEastAsia" w:eastAsiaTheme="minorEastAsia" w:hAnsiTheme="minorEastAsia" w:hint="eastAsia"/>
                <w:sz w:val="18"/>
              </w:rPr>
              <w:t>0(UNIQUE)</w:t>
            </w:r>
          </w:p>
        </w:tc>
        <w:tc>
          <w:tcPr>
            <w:tcW w:w="1239" w:type="dxa"/>
            <w:tcBorders>
              <w:top w:val="single" w:sz="18" w:space="0" w:color="auto"/>
            </w:tcBorders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主键</w:t>
            </w:r>
          </w:p>
        </w:tc>
      </w:tr>
      <w:tr w:rsidR="009E5DD2" w:rsidRPr="000B1C7F" w:rsidTr="009E6E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B1C7F"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375" w:type="dxa"/>
            <w:shd w:val="clear" w:color="auto" w:fill="auto"/>
          </w:tcPr>
          <w:p w:rsidR="009E5DD2" w:rsidRPr="000B1C7F" w:rsidRDefault="0050165A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用户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9E5DD2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Uid</w:t>
            </w:r>
          </w:p>
        </w:tc>
        <w:tc>
          <w:tcPr>
            <w:tcW w:w="851" w:type="dxa"/>
            <w:shd w:val="clear" w:color="auto" w:fill="auto"/>
          </w:tcPr>
          <w:p w:rsidR="009E5DD2" w:rsidRPr="000B1C7F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9E5DD2" w:rsidRPr="000B1C7F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1239" w:type="dxa"/>
            <w:shd w:val="clear" w:color="auto" w:fill="auto"/>
          </w:tcPr>
          <w:p w:rsidR="009E5DD2" w:rsidRPr="000B1C7F" w:rsidRDefault="009E5DD2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外键</w:t>
            </w:r>
          </w:p>
        </w:tc>
      </w:tr>
      <w:tr w:rsidR="0050165A" w:rsidRPr="000B1C7F" w:rsidTr="009E6E52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0165A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  <w:tc>
          <w:tcPr>
            <w:tcW w:w="1375" w:type="dxa"/>
            <w:shd w:val="clear" w:color="auto" w:fill="auto"/>
          </w:tcPr>
          <w:p w:rsidR="0050165A" w:rsidRDefault="000F03E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收货人姓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50165A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receivename</w:t>
            </w:r>
          </w:p>
        </w:tc>
        <w:tc>
          <w:tcPr>
            <w:tcW w:w="851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0165A" w:rsidRPr="000B1C7F" w:rsidTr="009E6E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0165A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4</w:t>
            </w:r>
          </w:p>
        </w:tc>
        <w:tc>
          <w:tcPr>
            <w:tcW w:w="1375" w:type="dxa"/>
            <w:shd w:val="clear" w:color="auto" w:fill="auto"/>
          </w:tcPr>
          <w:p w:rsidR="0050165A" w:rsidRDefault="000F03E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收货地址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50165A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address</w:t>
            </w:r>
          </w:p>
        </w:tc>
        <w:tc>
          <w:tcPr>
            <w:tcW w:w="851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0</w:t>
            </w:r>
          </w:p>
        </w:tc>
        <w:tc>
          <w:tcPr>
            <w:tcW w:w="1239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0165A" w:rsidRPr="000B1C7F" w:rsidTr="009E6E52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0165A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375" w:type="dxa"/>
            <w:shd w:val="clear" w:color="auto" w:fill="auto"/>
          </w:tcPr>
          <w:p w:rsidR="0050165A" w:rsidRDefault="000F03E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邮政编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50165A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code</w:t>
            </w:r>
          </w:p>
        </w:tc>
        <w:tc>
          <w:tcPr>
            <w:tcW w:w="851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0165A" w:rsidRPr="000B1C7F" w:rsidTr="009E6E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0165A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6</w:t>
            </w:r>
          </w:p>
        </w:tc>
        <w:tc>
          <w:tcPr>
            <w:tcW w:w="1375" w:type="dxa"/>
            <w:shd w:val="clear" w:color="auto" w:fill="auto"/>
          </w:tcPr>
          <w:p w:rsidR="0050165A" w:rsidRDefault="000F03E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手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50165A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phone</w:t>
            </w:r>
          </w:p>
        </w:tc>
        <w:tc>
          <w:tcPr>
            <w:tcW w:w="851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5</w:t>
            </w:r>
          </w:p>
        </w:tc>
        <w:tc>
          <w:tcPr>
            <w:tcW w:w="1239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0165A" w:rsidRPr="000B1C7F" w:rsidTr="009E6E52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0165A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7</w:t>
            </w:r>
          </w:p>
        </w:tc>
        <w:tc>
          <w:tcPr>
            <w:tcW w:w="1375" w:type="dxa"/>
            <w:shd w:val="clear" w:color="auto" w:fill="auto"/>
          </w:tcPr>
          <w:p w:rsidR="0050165A" w:rsidRDefault="000F03E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座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50165A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fixphone</w:t>
            </w:r>
          </w:p>
        </w:tc>
        <w:tc>
          <w:tcPr>
            <w:tcW w:w="851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5</w:t>
            </w:r>
          </w:p>
        </w:tc>
        <w:tc>
          <w:tcPr>
            <w:tcW w:w="1239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0165A" w:rsidRPr="000B1C7F" w:rsidTr="009E6E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0165A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8</w:t>
            </w:r>
          </w:p>
        </w:tc>
        <w:tc>
          <w:tcPr>
            <w:tcW w:w="1375" w:type="dxa"/>
            <w:shd w:val="clear" w:color="auto" w:fill="auto"/>
          </w:tcPr>
          <w:p w:rsidR="0050165A" w:rsidRDefault="000F03E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50165A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province</w:t>
            </w:r>
          </w:p>
        </w:tc>
        <w:tc>
          <w:tcPr>
            <w:tcW w:w="851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50165A" w:rsidRPr="000B1C7F" w:rsidTr="009E6E52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50165A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9</w:t>
            </w:r>
          </w:p>
        </w:tc>
        <w:tc>
          <w:tcPr>
            <w:tcW w:w="1375" w:type="dxa"/>
            <w:shd w:val="clear" w:color="auto" w:fill="auto"/>
          </w:tcPr>
          <w:p w:rsidR="0050165A" w:rsidRDefault="000F03E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市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50165A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city</w:t>
            </w:r>
          </w:p>
        </w:tc>
        <w:tc>
          <w:tcPr>
            <w:tcW w:w="851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50165A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0F03E4" w:rsidRPr="000B1C7F" w:rsidTr="009E6E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F03E4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375" w:type="dxa"/>
            <w:shd w:val="clear" w:color="auto" w:fill="auto"/>
          </w:tcPr>
          <w:p w:rsidR="000F03E4" w:rsidRDefault="000F03E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0F03E4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town</w:t>
            </w:r>
          </w:p>
        </w:tc>
        <w:tc>
          <w:tcPr>
            <w:tcW w:w="851" w:type="dxa"/>
            <w:shd w:val="clear" w:color="auto" w:fill="auto"/>
          </w:tcPr>
          <w:p w:rsidR="000F03E4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0F03E4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1239" w:type="dxa"/>
            <w:shd w:val="clear" w:color="auto" w:fill="auto"/>
          </w:tcPr>
          <w:p w:rsidR="000F03E4" w:rsidRDefault="000E0F54" w:rsidP="00FA04A7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  <w:tr w:rsidR="000F03E4" w:rsidRPr="000B1C7F" w:rsidTr="009E6E52">
        <w:trPr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  <w:shd w:val="clear" w:color="auto" w:fill="auto"/>
          </w:tcPr>
          <w:p w:rsidR="000F03E4" w:rsidRPr="000B1C7F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1375" w:type="dxa"/>
            <w:shd w:val="clear" w:color="auto" w:fill="auto"/>
          </w:tcPr>
          <w:p w:rsidR="000F03E4" w:rsidRDefault="00600706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是否正使用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17" w:type="dxa"/>
            <w:shd w:val="clear" w:color="auto" w:fill="auto"/>
          </w:tcPr>
          <w:p w:rsidR="000F03E4" w:rsidRDefault="009E6E52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Acheck</w:t>
            </w:r>
          </w:p>
        </w:tc>
        <w:tc>
          <w:tcPr>
            <w:tcW w:w="851" w:type="dxa"/>
            <w:shd w:val="clear" w:color="auto" w:fill="auto"/>
          </w:tcPr>
          <w:p w:rsidR="000F03E4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varcha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0" w:type="dxa"/>
            <w:shd w:val="clear" w:color="auto" w:fill="auto"/>
          </w:tcPr>
          <w:p w:rsidR="000F03E4" w:rsidRDefault="000E0F54" w:rsidP="00FA04A7">
            <w:pPr>
              <w:pStyle w:val="a6"/>
              <w:jc w:val="center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1239" w:type="dxa"/>
            <w:shd w:val="clear" w:color="auto" w:fill="auto"/>
          </w:tcPr>
          <w:p w:rsidR="000F03E4" w:rsidRDefault="000E0F54" w:rsidP="00FA04A7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</w:rPr>
              <w:t>\</w:t>
            </w:r>
          </w:p>
        </w:tc>
      </w:tr>
    </w:tbl>
    <w:p w:rsidR="00662BDA" w:rsidRDefault="00662BDA" w:rsidP="008B51E3"/>
    <w:p w:rsidR="00392AA3" w:rsidRDefault="00392AA3" w:rsidP="008B51E3"/>
    <w:p w:rsidR="00662BDA" w:rsidRPr="009C30EA" w:rsidRDefault="00662BDA" w:rsidP="008B51E3">
      <w:pPr>
        <w:rPr>
          <w:b/>
          <w:sz w:val="28"/>
          <w:szCs w:val="28"/>
        </w:rPr>
      </w:pPr>
      <w:r w:rsidRPr="009C30EA">
        <w:rPr>
          <w:rFonts w:hint="eastAsia"/>
          <w:b/>
          <w:sz w:val="28"/>
          <w:szCs w:val="28"/>
        </w:rPr>
        <w:t>四、开发环境</w:t>
      </w:r>
    </w:p>
    <w:p w:rsidR="00662BDA" w:rsidRDefault="00662BDA" w:rsidP="005421DC">
      <w:pPr>
        <w:ind w:firstLine="420"/>
      </w:pPr>
      <w:r w:rsidRPr="00662BDA">
        <w:rPr>
          <w:rFonts w:hint="eastAsia"/>
        </w:rPr>
        <w:t>1</w:t>
      </w:r>
      <w:r w:rsidRPr="00662BDA">
        <w:rPr>
          <w:rFonts w:hint="eastAsia"/>
        </w:rPr>
        <w:t>、</w:t>
      </w:r>
      <w:r>
        <w:rPr>
          <w:rFonts w:hint="eastAsia"/>
        </w:rPr>
        <w:t>前台展示：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j</w:t>
      </w:r>
      <w:r w:rsidR="00F81E53">
        <w:rPr>
          <w:rFonts w:hint="eastAsia"/>
        </w:rPr>
        <w:t>ava</w:t>
      </w:r>
      <w:r>
        <w:rPr>
          <w:rFonts w:hint="eastAsia"/>
        </w:rPr>
        <w:t>s</w:t>
      </w:r>
      <w:r w:rsidR="00F81E53">
        <w:rPr>
          <w:rFonts w:hint="eastAsia"/>
        </w:rPr>
        <w:t>cript</w:t>
      </w:r>
      <w:r>
        <w:rPr>
          <w:rFonts w:hint="eastAsia"/>
        </w:rPr>
        <w:t>、</w:t>
      </w:r>
      <w:r>
        <w:rPr>
          <w:rFonts w:hint="eastAsia"/>
        </w:rPr>
        <w:t>jquery</w:t>
      </w:r>
    </w:p>
    <w:p w:rsidR="00662BDA" w:rsidRDefault="00662BDA" w:rsidP="005421DC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F81E53">
        <w:rPr>
          <w:rFonts w:hint="eastAsia"/>
        </w:rPr>
        <w:t>后台交互：</w:t>
      </w:r>
      <w:r w:rsidR="00392D95">
        <w:rPr>
          <w:rFonts w:hint="eastAsia"/>
        </w:rPr>
        <w:t>jsp</w:t>
      </w:r>
      <w:r w:rsidR="00392D95">
        <w:rPr>
          <w:rFonts w:hint="eastAsia"/>
        </w:rPr>
        <w:t>、</w:t>
      </w:r>
      <w:r w:rsidR="00972CEC">
        <w:rPr>
          <w:rFonts w:hint="eastAsia"/>
        </w:rPr>
        <w:t>ajax</w:t>
      </w:r>
    </w:p>
    <w:p w:rsidR="00F81E53" w:rsidRPr="00662BDA" w:rsidRDefault="00F81E53" w:rsidP="005421DC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数据库操作：</w:t>
      </w:r>
      <w:r>
        <w:rPr>
          <w:rFonts w:hint="eastAsia"/>
        </w:rPr>
        <w:t>mysql+jdbc</w:t>
      </w:r>
    </w:p>
    <w:sectPr w:rsidR="00F81E53" w:rsidRPr="00662B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B150D5"/>
    <w:multiLevelType w:val="hybridMultilevel"/>
    <w:tmpl w:val="BD6C742A"/>
    <w:lvl w:ilvl="0" w:tplc="1CDEDA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89A647C"/>
    <w:multiLevelType w:val="hybridMultilevel"/>
    <w:tmpl w:val="1C646A04"/>
    <w:lvl w:ilvl="0" w:tplc="25AC828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F4112D1"/>
    <w:multiLevelType w:val="hybridMultilevel"/>
    <w:tmpl w:val="A0B00892"/>
    <w:lvl w:ilvl="0" w:tplc="DD6CFE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3D7F"/>
    <w:rsid w:val="00002B7B"/>
    <w:rsid w:val="00016310"/>
    <w:rsid w:val="000224F7"/>
    <w:rsid w:val="00025573"/>
    <w:rsid w:val="00026E3C"/>
    <w:rsid w:val="000279EC"/>
    <w:rsid w:val="000515E2"/>
    <w:rsid w:val="00054BCB"/>
    <w:rsid w:val="00054D82"/>
    <w:rsid w:val="00057251"/>
    <w:rsid w:val="00070638"/>
    <w:rsid w:val="00073791"/>
    <w:rsid w:val="00087D49"/>
    <w:rsid w:val="000955F7"/>
    <w:rsid w:val="000A1C17"/>
    <w:rsid w:val="000B560B"/>
    <w:rsid w:val="000B696B"/>
    <w:rsid w:val="000D1042"/>
    <w:rsid w:val="000E0F54"/>
    <w:rsid w:val="000E18E9"/>
    <w:rsid w:val="000E5FA4"/>
    <w:rsid w:val="000E6750"/>
    <w:rsid w:val="000F03E4"/>
    <w:rsid w:val="000F5F45"/>
    <w:rsid w:val="00100229"/>
    <w:rsid w:val="0010128E"/>
    <w:rsid w:val="0013043D"/>
    <w:rsid w:val="00131CF5"/>
    <w:rsid w:val="00144186"/>
    <w:rsid w:val="001476C3"/>
    <w:rsid w:val="00151A11"/>
    <w:rsid w:val="00156E8D"/>
    <w:rsid w:val="00164C14"/>
    <w:rsid w:val="00170BD8"/>
    <w:rsid w:val="00176001"/>
    <w:rsid w:val="00194ACE"/>
    <w:rsid w:val="001A799B"/>
    <w:rsid w:val="001A79A7"/>
    <w:rsid w:val="001B0CFD"/>
    <w:rsid w:val="001B2A79"/>
    <w:rsid w:val="001C5E99"/>
    <w:rsid w:val="001D312D"/>
    <w:rsid w:val="001D434D"/>
    <w:rsid w:val="001E3F57"/>
    <w:rsid w:val="001F21B6"/>
    <w:rsid w:val="001F5F52"/>
    <w:rsid w:val="002025B0"/>
    <w:rsid w:val="00204344"/>
    <w:rsid w:val="00216FE8"/>
    <w:rsid w:val="00225F8C"/>
    <w:rsid w:val="00232B28"/>
    <w:rsid w:val="002355EA"/>
    <w:rsid w:val="0024440C"/>
    <w:rsid w:val="00246B9C"/>
    <w:rsid w:val="0025453F"/>
    <w:rsid w:val="0025722A"/>
    <w:rsid w:val="00262BF6"/>
    <w:rsid w:val="00264055"/>
    <w:rsid w:val="00273E35"/>
    <w:rsid w:val="00291F6C"/>
    <w:rsid w:val="002A3BE2"/>
    <w:rsid w:val="002C17A7"/>
    <w:rsid w:val="002C5B10"/>
    <w:rsid w:val="002C6900"/>
    <w:rsid w:val="002D4090"/>
    <w:rsid w:val="002E7ED0"/>
    <w:rsid w:val="002F322A"/>
    <w:rsid w:val="00306A5B"/>
    <w:rsid w:val="003116CD"/>
    <w:rsid w:val="0031289D"/>
    <w:rsid w:val="0032252F"/>
    <w:rsid w:val="003228FA"/>
    <w:rsid w:val="0032652B"/>
    <w:rsid w:val="00330696"/>
    <w:rsid w:val="00344BA6"/>
    <w:rsid w:val="00344E39"/>
    <w:rsid w:val="00345460"/>
    <w:rsid w:val="00347939"/>
    <w:rsid w:val="00354A91"/>
    <w:rsid w:val="00362EF6"/>
    <w:rsid w:val="00363524"/>
    <w:rsid w:val="003803E1"/>
    <w:rsid w:val="00381B57"/>
    <w:rsid w:val="00384273"/>
    <w:rsid w:val="003902E8"/>
    <w:rsid w:val="00390399"/>
    <w:rsid w:val="00391121"/>
    <w:rsid w:val="00391439"/>
    <w:rsid w:val="00392AA3"/>
    <w:rsid w:val="00392D95"/>
    <w:rsid w:val="003A2216"/>
    <w:rsid w:val="003A2377"/>
    <w:rsid w:val="003A39B8"/>
    <w:rsid w:val="003C169B"/>
    <w:rsid w:val="003E2B1C"/>
    <w:rsid w:val="003F0A16"/>
    <w:rsid w:val="003F1D9E"/>
    <w:rsid w:val="00401452"/>
    <w:rsid w:val="00404527"/>
    <w:rsid w:val="0041042A"/>
    <w:rsid w:val="00414416"/>
    <w:rsid w:val="004214CD"/>
    <w:rsid w:val="00430A08"/>
    <w:rsid w:val="004428A9"/>
    <w:rsid w:val="004471AA"/>
    <w:rsid w:val="0045154D"/>
    <w:rsid w:val="0046548E"/>
    <w:rsid w:val="00465994"/>
    <w:rsid w:val="004673B3"/>
    <w:rsid w:val="00484E14"/>
    <w:rsid w:val="0049205C"/>
    <w:rsid w:val="004952BD"/>
    <w:rsid w:val="004A483E"/>
    <w:rsid w:val="004B5B8A"/>
    <w:rsid w:val="004C01F9"/>
    <w:rsid w:val="004D1773"/>
    <w:rsid w:val="004D23C6"/>
    <w:rsid w:val="004D2767"/>
    <w:rsid w:val="004D2E23"/>
    <w:rsid w:val="004E63D2"/>
    <w:rsid w:val="004E65AD"/>
    <w:rsid w:val="004F73BD"/>
    <w:rsid w:val="0050165A"/>
    <w:rsid w:val="00504E0A"/>
    <w:rsid w:val="00511B0D"/>
    <w:rsid w:val="005150ED"/>
    <w:rsid w:val="00515F3B"/>
    <w:rsid w:val="005221E4"/>
    <w:rsid w:val="005243D7"/>
    <w:rsid w:val="005307F7"/>
    <w:rsid w:val="0053122A"/>
    <w:rsid w:val="00536BCA"/>
    <w:rsid w:val="005421DC"/>
    <w:rsid w:val="0056722D"/>
    <w:rsid w:val="005766BB"/>
    <w:rsid w:val="0057686F"/>
    <w:rsid w:val="005814F7"/>
    <w:rsid w:val="00592138"/>
    <w:rsid w:val="00593E48"/>
    <w:rsid w:val="00596D31"/>
    <w:rsid w:val="005977B1"/>
    <w:rsid w:val="005A2051"/>
    <w:rsid w:val="005A6D34"/>
    <w:rsid w:val="005B1E49"/>
    <w:rsid w:val="005D23FC"/>
    <w:rsid w:val="005D4806"/>
    <w:rsid w:val="005E79DF"/>
    <w:rsid w:val="005E7D67"/>
    <w:rsid w:val="00600706"/>
    <w:rsid w:val="00623BC3"/>
    <w:rsid w:val="00624CBC"/>
    <w:rsid w:val="0063164F"/>
    <w:rsid w:val="00641855"/>
    <w:rsid w:val="00644AF6"/>
    <w:rsid w:val="006457AC"/>
    <w:rsid w:val="00654E82"/>
    <w:rsid w:val="00654EE2"/>
    <w:rsid w:val="006570AA"/>
    <w:rsid w:val="006600C7"/>
    <w:rsid w:val="00662BDA"/>
    <w:rsid w:val="00665C9C"/>
    <w:rsid w:val="00667AB9"/>
    <w:rsid w:val="00673A2D"/>
    <w:rsid w:val="006743FC"/>
    <w:rsid w:val="00686059"/>
    <w:rsid w:val="00695B78"/>
    <w:rsid w:val="00695F17"/>
    <w:rsid w:val="006A4FC8"/>
    <w:rsid w:val="006B102B"/>
    <w:rsid w:val="006C19F2"/>
    <w:rsid w:val="006E7097"/>
    <w:rsid w:val="006F3420"/>
    <w:rsid w:val="006F3553"/>
    <w:rsid w:val="00713CD0"/>
    <w:rsid w:val="00721EC8"/>
    <w:rsid w:val="00723E14"/>
    <w:rsid w:val="00724660"/>
    <w:rsid w:val="00735765"/>
    <w:rsid w:val="007530A1"/>
    <w:rsid w:val="00753FF0"/>
    <w:rsid w:val="007808C7"/>
    <w:rsid w:val="0078111C"/>
    <w:rsid w:val="0078358F"/>
    <w:rsid w:val="00786B92"/>
    <w:rsid w:val="007921B7"/>
    <w:rsid w:val="007A2A4A"/>
    <w:rsid w:val="007A5749"/>
    <w:rsid w:val="007B1FB0"/>
    <w:rsid w:val="007B79D8"/>
    <w:rsid w:val="007C6FF3"/>
    <w:rsid w:val="007D31E8"/>
    <w:rsid w:val="007D7BC1"/>
    <w:rsid w:val="007F0401"/>
    <w:rsid w:val="007F346B"/>
    <w:rsid w:val="007F7F2E"/>
    <w:rsid w:val="008079C9"/>
    <w:rsid w:val="008169B8"/>
    <w:rsid w:val="0081795C"/>
    <w:rsid w:val="0082781E"/>
    <w:rsid w:val="00833FB8"/>
    <w:rsid w:val="008514DE"/>
    <w:rsid w:val="0085614A"/>
    <w:rsid w:val="00863E6B"/>
    <w:rsid w:val="00865DA9"/>
    <w:rsid w:val="00880A35"/>
    <w:rsid w:val="008823CB"/>
    <w:rsid w:val="008B2134"/>
    <w:rsid w:val="008B23FE"/>
    <w:rsid w:val="008B3463"/>
    <w:rsid w:val="008B51E3"/>
    <w:rsid w:val="008C00F9"/>
    <w:rsid w:val="008C03AB"/>
    <w:rsid w:val="008E2005"/>
    <w:rsid w:val="008E4C05"/>
    <w:rsid w:val="008E65C7"/>
    <w:rsid w:val="00903790"/>
    <w:rsid w:val="0091446F"/>
    <w:rsid w:val="0091611C"/>
    <w:rsid w:val="00920077"/>
    <w:rsid w:val="00920E1C"/>
    <w:rsid w:val="00923AF1"/>
    <w:rsid w:val="00940437"/>
    <w:rsid w:val="00942398"/>
    <w:rsid w:val="00953B4E"/>
    <w:rsid w:val="0095762A"/>
    <w:rsid w:val="00971897"/>
    <w:rsid w:val="00972CEC"/>
    <w:rsid w:val="00975128"/>
    <w:rsid w:val="009760C1"/>
    <w:rsid w:val="00980B20"/>
    <w:rsid w:val="0099420F"/>
    <w:rsid w:val="009A00AE"/>
    <w:rsid w:val="009A0775"/>
    <w:rsid w:val="009B2D02"/>
    <w:rsid w:val="009B71D6"/>
    <w:rsid w:val="009C30EA"/>
    <w:rsid w:val="009C34AC"/>
    <w:rsid w:val="009C72E2"/>
    <w:rsid w:val="009D36A6"/>
    <w:rsid w:val="009D388C"/>
    <w:rsid w:val="009D6412"/>
    <w:rsid w:val="009E5DD2"/>
    <w:rsid w:val="009E6E52"/>
    <w:rsid w:val="00A01CED"/>
    <w:rsid w:val="00A02BEA"/>
    <w:rsid w:val="00A02D3B"/>
    <w:rsid w:val="00A101D3"/>
    <w:rsid w:val="00A12CFE"/>
    <w:rsid w:val="00A13EEC"/>
    <w:rsid w:val="00A22BCB"/>
    <w:rsid w:val="00A37384"/>
    <w:rsid w:val="00A4068D"/>
    <w:rsid w:val="00A434A1"/>
    <w:rsid w:val="00A532C8"/>
    <w:rsid w:val="00A54578"/>
    <w:rsid w:val="00A56229"/>
    <w:rsid w:val="00A619A4"/>
    <w:rsid w:val="00A63717"/>
    <w:rsid w:val="00A63965"/>
    <w:rsid w:val="00A6496C"/>
    <w:rsid w:val="00A714B7"/>
    <w:rsid w:val="00A7497E"/>
    <w:rsid w:val="00A802E7"/>
    <w:rsid w:val="00A80FB2"/>
    <w:rsid w:val="00A83D90"/>
    <w:rsid w:val="00A8651A"/>
    <w:rsid w:val="00A965D2"/>
    <w:rsid w:val="00AA186A"/>
    <w:rsid w:val="00AA7933"/>
    <w:rsid w:val="00AB0FD2"/>
    <w:rsid w:val="00AB27A2"/>
    <w:rsid w:val="00AC27F1"/>
    <w:rsid w:val="00AD1E67"/>
    <w:rsid w:val="00AD624B"/>
    <w:rsid w:val="00AE12DA"/>
    <w:rsid w:val="00AE7B0F"/>
    <w:rsid w:val="00AF6038"/>
    <w:rsid w:val="00AF61E8"/>
    <w:rsid w:val="00B24205"/>
    <w:rsid w:val="00B338DA"/>
    <w:rsid w:val="00B4236A"/>
    <w:rsid w:val="00B42A03"/>
    <w:rsid w:val="00B46AB1"/>
    <w:rsid w:val="00B5449B"/>
    <w:rsid w:val="00B67DC2"/>
    <w:rsid w:val="00B7366F"/>
    <w:rsid w:val="00B760A7"/>
    <w:rsid w:val="00B77C27"/>
    <w:rsid w:val="00B928DA"/>
    <w:rsid w:val="00BA36A1"/>
    <w:rsid w:val="00BA69C9"/>
    <w:rsid w:val="00BB5B4F"/>
    <w:rsid w:val="00BD051C"/>
    <w:rsid w:val="00BE0A69"/>
    <w:rsid w:val="00BE47C1"/>
    <w:rsid w:val="00BF1059"/>
    <w:rsid w:val="00BF4EF7"/>
    <w:rsid w:val="00C00E09"/>
    <w:rsid w:val="00C0370C"/>
    <w:rsid w:val="00C13E08"/>
    <w:rsid w:val="00C14680"/>
    <w:rsid w:val="00C44FD7"/>
    <w:rsid w:val="00C536C8"/>
    <w:rsid w:val="00C57DA6"/>
    <w:rsid w:val="00C60E88"/>
    <w:rsid w:val="00C61934"/>
    <w:rsid w:val="00C63623"/>
    <w:rsid w:val="00C63B53"/>
    <w:rsid w:val="00C71655"/>
    <w:rsid w:val="00C7458E"/>
    <w:rsid w:val="00C74F8D"/>
    <w:rsid w:val="00C825FD"/>
    <w:rsid w:val="00C83006"/>
    <w:rsid w:val="00C86740"/>
    <w:rsid w:val="00C86D37"/>
    <w:rsid w:val="00C91C29"/>
    <w:rsid w:val="00CA15D0"/>
    <w:rsid w:val="00CA5F11"/>
    <w:rsid w:val="00CB114F"/>
    <w:rsid w:val="00CB64FA"/>
    <w:rsid w:val="00CB7CFB"/>
    <w:rsid w:val="00CC2A46"/>
    <w:rsid w:val="00CC3B92"/>
    <w:rsid w:val="00CC43BF"/>
    <w:rsid w:val="00CD666F"/>
    <w:rsid w:val="00CF1493"/>
    <w:rsid w:val="00CF4583"/>
    <w:rsid w:val="00CF6610"/>
    <w:rsid w:val="00CF739E"/>
    <w:rsid w:val="00D008EF"/>
    <w:rsid w:val="00D01C73"/>
    <w:rsid w:val="00D029FF"/>
    <w:rsid w:val="00D21B56"/>
    <w:rsid w:val="00D231E8"/>
    <w:rsid w:val="00D2518D"/>
    <w:rsid w:val="00D25931"/>
    <w:rsid w:val="00D25A75"/>
    <w:rsid w:val="00D278CB"/>
    <w:rsid w:val="00D31CA3"/>
    <w:rsid w:val="00D3786C"/>
    <w:rsid w:val="00D42899"/>
    <w:rsid w:val="00D47ADD"/>
    <w:rsid w:val="00D47BAA"/>
    <w:rsid w:val="00D52341"/>
    <w:rsid w:val="00D5269F"/>
    <w:rsid w:val="00D54DE6"/>
    <w:rsid w:val="00D624CB"/>
    <w:rsid w:val="00D70B06"/>
    <w:rsid w:val="00D945FD"/>
    <w:rsid w:val="00D94A40"/>
    <w:rsid w:val="00DA0BD7"/>
    <w:rsid w:val="00DB364B"/>
    <w:rsid w:val="00DC7A07"/>
    <w:rsid w:val="00DD0497"/>
    <w:rsid w:val="00DD4528"/>
    <w:rsid w:val="00DF312B"/>
    <w:rsid w:val="00DF3D7F"/>
    <w:rsid w:val="00E42143"/>
    <w:rsid w:val="00E44B88"/>
    <w:rsid w:val="00E55671"/>
    <w:rsid w:val="00E60D11"/>
    <w:rsid w:val="00E6572B"/>
    <w:rsid w:val="00E733E3"/>
    <w:rsid w:val="00E74817"/>
    <w:rsid w:val="00E75B2F"/>
    <w:rsid w:val="00E9313F"/>
    <w:rsid w:val="00E95AA0"/>
    <w:rsid w:val="00EA1E3C"/>
    <w:rsid w:val="00EA6770"/>
    <w:rsid w:val="00EB12A8"/>
    <w:rsid w:val="00EB6917"/>
    <w:rsid w:val="00ED13F0"/>
    <w:rsid w:val="00ED6BA2"/>
    <w:rsid w:val="00ED7E7C"/>
    <w:rsid w:val="00ED7EE7"/>
    <w:rsid w:val="00EE0A56"/>
    <w:rsid w:val="00EE1308"/>
    <w:rsid w:val="00EE7B75"/>
    <w:rsid w:val="00EF0C3F"/>
    <w:rsid w:val="00EF3060"/>
    <w:rsid w:val="00F00B97"/>
    <w:rsid w:val="00F05257"/>
    <w:rsid w:val="00F055A3"/>
    <w:rsid w:val="00F064B0"/>
    <w:rsid w:val="00F10A24"/>
    <w:rsid w:val="00F32787"/>
    <w:rsid w:val="00F33CA5"/>
    <w:rsid w:val="00F36029"/>
    <w:rsid w:val="00F402F9"/>
    <w:rsid w:val="00F405E9"/>
    <w:rsid w:val="00F409F5"/>
    <w:rsid w:val="00F504CA"/>
    <w:rsid w:val="00F7495C"/>
    <w:rsid w:val="00F80E6B"/>
    <w:rsid w:val="00F81E53"/>
    <w:rsid w:val="00F9108B"/>
    <w:rsid w:val="00F917D7"/>
    <w:rsid w:val="00F91CE1"/>
    <w:rsid w:val="00F9480F"/>
    <w:rsid w:val="00FA1960"/>
    <w:rsid w:val="00FC1D2D"/>
    <w:rsid w:val="00FD7111"/>
    <w:rsid w:val="00FE478C"/>
    <w:rsid w:val="00FF0677"/>
    <w:rsid w:val="00FF25E1"/>
    <w:rsid w:val="00FF4C8D"/>
    <w:rsid w:val="00FF5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4FC8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04E0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04E0A"/>
    <w:rPr>
      <w:sz w:val="18"/>
      <w:szCs w:val="18"/>
    </w:rPr>
  </w:style>
  <w:style w:type="table" w:styleId="a5">
    <w:name w:val="Table Grid"/>
    <w:basedOn w:val="a1"/>
    <w:uiPriority w:val="59"/>
    <w:rsid w:val="00753FF0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6">
    <w:name w:val="表文"/>
    <w:basedOn w:val="a"/>
    <w:rsid w:val="00273E35"/>
    <w:pPr>
      <w:adjustRightInd w:val="0"/>
      <w:snapToGrid w:val="0"/>
      <w:spacing w:line="280" w:lineRule="atLeast"/>
      <w:textAlignment w:val="center"/>
    </w:pPr>
    <w:rPr>
      <w:rFonts w:ascii="Times New Roman" w:eastAsia="宋体" w:hAnsi="Times New Roman" w:cs="Times New Roman"/>
      <w:kern w:val="21"/>
      <w:position w:val="12"/>
      <w:sz w:val="15"/>
      <w:szCs w:val="20"/>
    </w:rPr>
  </w:style>
  <w:style w:type="table" w:styleId="2-6">
    <w:name w:val="Medium Shading 2 Accent 6"/>
    <w:basedOn w:val="a1"/>
    <w:uiPriority w:val="64"/>
    <w:rsid w:val="00273E3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4FC8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04E0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04E0A"/>
    <w:rPr>
      <w:sz w:val="18"/>
      <w:szCs w:val="18"/>
    </w:rPr>
  </w:style>
  <w:style w:type="table" w:styleId="a5">
    <w:name w:val="Table Grid"/>
    <w:basedOn w:val="a1"/>
    <w:uiPriority w:val="59"/>
    <w:rsid w:val="00753FF0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6">
    <w:name w:val="表文"/>
    <w:basedOn w:val="a"/>
    <w:rsid w:val="00273E35"/>
    <w:pPr>
      <w:adjustRightInd w:val="0"/>
      <w:snapToGrid w:val="0"/>
      <w:spacing w:line="280" w:lineRule="atLeast"/>
      <w:textAlignment w:val="center"/>
    </w:pPr>
    <w:rPr>
      <w:rFonts w:ascii="Times New Roman" w:eastAsia="宋体" w:hAnsi="Times New Roman" w:cs="Times New Roman"/>
      <w:kern w:val="21"/>
      <w:position w:val="12"/>
      <w:sz w:val="15"/>
      <w:szCs w:val="20"/>
    </w:rPr>
  </w:style>
  <w:style w:type="table" w:styleId="2-6">
    <w:name w:val="Medium Shading 2 Accent 6"/>
    <w:basedOn w:val="a1"/>
    <w:uiPriority w:val="64"/>
    <w:rsid w:val="00273E3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6</Pages>
  <Words>567</Words>
  <Characters>3234</Characters>
  <Application>Microsoft Office Word</Application>
  <DocSecurity>0</DocSecurity>
  <Lines>26</Lines>
  <Paragraphs>7</Paragraphs>
  <ScaleCrop>false</ScaleCrop>
  <Company/>
  <LinksUpToDate>false</LinksUpToDate>
  <CharactersWithSpaces>3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en</dc:creator>
  <cp:lastModifiedBy>Ken</cp:lastModifiedBy>
  <cp:revision>140</cp:revision>
  <dcterms:created xsi:type="dcterms:W3CDTF">2015-11-07T02:59:00Z</dcterms:created>
  <dcterms:modified xsi:type="dcterms:W3CDTF">2017-01-28T12:17:00Z</dcterms:modified>
</cp:coreProperties>
</file>